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E6B14" w:rsidRPr="00832636" w:rsidRDefault="002E6B14" w:rsidP="002E6B14">
      <w:pPr>
        <w:spacing w:after="0" w:line="240" w:lineRule="auto"/>
        <w:jc w:val="center"/>
        <w:rPr>
          <w:rFonts w:ascii="Calibri" w:eastAsia="Calibri" w:hAnsi="Calibri" w:cs="Times New Roman"/>
          <w:sz w:val="28"/>
        </w:rPr>
      </w:pPr>
      <w:r w:rsidRPr="00832636">
        <w:rPr>
          <w:rFonts w:ascii="Calibri" w:eastAsia="Calibri" w:hAnsi="Calibri" w:cs="Times New Roman"/>
          <w:b/>
          <w:sz w:val="28"/>
        </w:rPr>
        <w:t>Смоленский колледж телекоммуникаций(филиал)</w:t>
      </w:r>
      <w:r w:rsidRPr="00832636">
        <w:rPr>
          <w:rFonts w:ascii="Calibri" w:eastAsia="Calibri" w:hAnsi="Calibri" w:cs="Times New Roman"/>
          <w:sz w:val="28"/>
        </w:rPr>
        <w:t xml:space="preserve"> </w:t>
      </w:r>
    </w:p>
    <w:p w:rsidR="002E6B14" w:rsidRPr="00832636" w:rsidRDefault="002E6B14" w:rsidP="002E6B1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32636">
        <w:rPr>
          <w:rFonts w:ascii="Times New Roman" w:eastAsia="Times New Roman" w:hAnsi="Times New Roman" w:cs="Times New Roman"/>
          <w:b/>
          <w:sz w:val="28"/>
          <w:szCs w:val="28"/>
        </w:rPr>
        <w:t>федерального государственного бюджетного образовательного учреждения высшего образования</w:t>
      </w:r>
    </w:p>
    <w:p w:rsidR="002E6B14" w:rsidRPr="00832636" w:rsidRDefault="002E6B14" w:rsidP="002E6B1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32636">
        <w:rPr>
          <w:rFonts w:ascii="Times New Roman" w:eastAsia="Times New Roman" w:hAnsi="Times New Roman" w:cs="Times New Roman"/>
          <w:b/>
          <w:sz w:val="28"/>
          <w:szCs w:val="28"/>
        </w:rPr>
        <w:t>«Санкт-Петербургский  государственный  университет телекоммуникаций им. проф. М.А. Бонч-Бруевича»</w:t>
      </w:r>
    </w:p>
    <w:p w:rsidR="002E6B14" w:rsidRPr="00832636" w:rsidRDefault="002E6B14" w:rsidP="002E6B14">
      <w:pPr>
        <w:widowControl w:val="0"/>
        <w:shd w:val="clear" w:color="auto" w:fill="FFFFFF"/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spacing w:val="-1"/>
          <w:sz w:val="16"/>
          <w:szCs w:val="24"/>
        </w:rPr>
      </w:pPr>
    </w:p>
    <w:p w:rsidR="002E6B14" w:rsidRPr="00832636" w:rsidRDefault="002E6B14" w:rsidP="002E6B14">
      <w:pPr>
        <w:widowControl w:val="0"/>
        <w:shd w:val="clear" w:color="auto" w:fill="FFFFFF"/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spacing w:val="-1"/>
          <w:sz w:val="16"/>
          <w:szCs w:val="24"/>
        </w:rPr>
      </w:pPr>
    </w:p>
    <w:p w:rsidR="002E6B14" w:rsidRPr="00832636" w:rsidRDefault="002E6B14" w:rsidP="002E6B14">
      <w:pPr>
        <w:widowControl w:val="0"/>
        <w:shd w:val="clear" w:color="auto" w:fill="FFFFFF"/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spacing w:val="-1"/>
          <w:sz w:val="16"/>
          <w:szCs w:val="24"/>
        </w:rPr>
      </w:pPr>
    </w:p>
    <w:p w:rsidR="002E6B14" w:rsidRPr="00832636" w:rsidRDefault="002E6B14" w:rsidP="002E6B14">
      <w:pPr>
        <w:widowControl w:val="0"/>
        <w:shd w:val="clear" w:color="auto" w:fill="FFFFFF"/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spacing w:val="-1"/>
          <w:sz w:val="16"/>
          <w:szCs w:val="24"/>
        </w:rPr>
      </w:pPr>
    </w:p>
    <w:p w:rsidR="002E6B14" w:rsidRPr="00832636" w:rsidRDefault="002E6B14" w:rsidP="002E6B14">
      <w:pPr>
        <w:widowControl w:val="0"/>
        <w:shd w:val="clear" w:color="auto" w:fill="FFFFFF"/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spacing w:val="-1"/>
          <w:sz w:val="28"/>
          <w:szCs w:val="24"/>
        </w:rPr>
      </w:pPr>
    </w:p>
    <w:p w:rsidR="002E6B14" w:rsidRPr="00832636" w:rsidRDefault="002E6B14" w:rsidP="002E6B14">
      <w:pPr>
        <w:keepNext/>
        <w:widowControl w:val="0"/>
        <w:shd w:val="clear" w:color="auto" w:fill="FFFFFF"/>
        <w:autoSpaceDE w:val="0"/>
        <w:autoSpaceDN w:val="0"/>
        <w:adjustRightInd w:val="0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/>
          <w:bCs/>
          <w:spacing w:val="17"/>
          <w:sz w:val="72"/>
          <w:szCs w:val="50"/>
        </w:rPr>
      </w:pPr>
      <w:r w:rsidRPr="00832636">
        <w:rPr>
          <w:rFonts w:ascii="Times New Roman" w:eastAsia="Times New Roman" w:hAnsi="Times New Roman" w:cs="Times New Roman"/>
          <w:b/>
          <w:bCs/>
          <w:spacing w:val="17"/>
          <w:sz w:val="72"/>
          <w:szCs w:val="50"/>
        </w:rPr>
        <w:t xml:space="preserve">КУРСОВАЯ РАБОТА  </w:t>
      </w:r>
    </w:p>
    <w:p w:rsidR="002E6B14" w:rsidRPr="00832636" w:rsidRDefault="002E6B14" w:rsidP="002E6B1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2E6B14" w:rsidRPr="00832636" w:rsidRDefault="002B5594" w:rsidP="002E6B14">
      <w:pPr>
        <w:widowControl w:val="0"/>
        <w:shd w:val="clear" w:color="auto" w:fill="FFFFFF"/>
        <w:tabs>
          <w:tab w:val="left" w:leader="underscore" w:pos="8258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pacing w:val="4"/>
          <w:sz w:val="29"/>
          <w:szCs w:val="29"/>
        </w:rPr>
      </w:pPr>
      <w:r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Прямая со стрелкой 11" o:spid="_x0000_s1038" type="#_x0000_t32" style="position:absolute;left:0;text-align:left;margin-left:80.55pt;margin-top:15pt;width:400.7pt;height:0;z-index:251642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"/>
        </w:pict>
      </w:r>
      <w:r w:rsidR="002E6B14" w:rsidRPr="00832636">
        <w:rPr>
          <w:rFonts w:ascii="Times New Roman" w:eastAsia="Times New Roman" w:hAnsi="Times New Roman" w:cs="Times New Roman"/>
          <w:spacing w:val="4"/>
          <w:sz w:val="29"/>
          <w:szCs w:val="29"/>
        </w:rPr>
        <w:t xml:space="preserve">Дисциплина:  МДК.02.02 Технология разработки и защиты баз данных </w:t>
      </w:r>
    </w:p>
    <w:p w:rsidR="002E6B14" w:rsidRPr="00832636" w:rsidRDefault="002B5594" w:rsidP="002E6B14">
      <w:pPr>
        <w:widowControl w:val="0"/>
        <w:shd w:val="clear" w:color="auto" w:fill="FFFFFF"/>
        <w:tabs>
          <w:tab w:val="left" w:leader="underscore" w:pos="8258"/>
        </w:tabs>
        <w:autoSpaceDE w:val="0"/>
        <w:autoSpaceDN w:val="0"/>
        <w:adjustRightInd w:val="0"/>
        <w:spacing w:after="0" w:line="360" w:lineRule="auto"/>
        <w:rPr>
          <w:rFonts w:ascii="Times New Roman" w:eastAsia="Times New Roman" w:hAnsi="Times New Roman" w:cs="Times New Roman"/>
          <w:spacing w:val="4"/>
          <w:sz w:val="29"/>
          <w:szCs w:val="29"/>
        </w:rPr>
      </w:pPr>
      <w:r>
        <w:rPr>
          <w:noProof/>
        </w:rPr>
        <w:pict>
          <v:line id="Прямая соединительная линия 10" o:spid="_x0000_s1028" style="position:absolute;z-index:251632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.65pt,13.8pt" to="481.25pt,13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"/>
        </w:pict>
      </w:r>
    </w:p>
    <w:p w:rsidR="002E6B14" w:rsidRPr="00832636" w:rsidRDefault="002B5594" w:rsidP="002E6B14">
      <w:pPr>
        <w:keepNext/>
        <w:widowControl w:val="0"/>
        <w:shd w:val="clear" w:color="auto" w:fill="FFFFFF"/>
        <w:tabs>
          <w:tab w:val="left" w:leader="underscore" w:pos="5983"/>
        </w:tabs>
        <w:autoSpaceDE w:val="0"/>
        <w:autoSpaceDN w:val="0"/>
        <w:adjustRightInd w:val="0"/>
        <w:spacing w:after="0" w:line="360" w:lineRule="auto"/>
        <w:jc w:val="both"/>
        <w:outlineLvl w:val="4"/>
        <w:rPr>
          <w:rFonts w:ascii="Times New Roman" w:eastAsia="Times New Roman" w:hAnsi="Times New Roman" w:cs="Times New Roman"/>
          <w:spacing w:val="4"/>
          <w:sz w:val="29"/>
          <w:szCs w:val="29"/>
        </w:rPr>
      </w:pPr>
      <w:r>
        <w:rPr>
          <w:noProof/>
        </w:rPr>
        <w:pict>
          <v:line id="Прямая соединительная линия 9" o:spid="_x0000_s1029" style="position:absolute;left:0;text-align:left;z-index:251633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.35pt,15.8pt" to="481.35pt,1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"/>
        </w:pict>
      </w:r>
      <w:r w:rsidR="002E6B14" w:rsidRPr="00832636">
        <w:rPr>
          <w:rFonts w:ascii="Times New Roman" w:eastAsia="Times New Roman" w:hAnsi="Times New Roman" w:cs="Times New Roman"/>
          <w:spacing w:val="4"/>
          <w:sz w:val="29"/>
          <w:szCs w:val="29"/>
        </w:rPr>
        <w:t xml:space="preserve">Тема:   Разработка БД «Склад». Создание пользовательского    </w:t>
      </w:r>
    </w:p>
    <w:p w:rsidR="002E6B14" w:rsidRPr="00832636" w:rsidRDefault="002B5594" w:rsidP="002E6B14">
      <w:pPr>
        <w:keepNext/>
        <w:widowControl w:val="0"/>
        <w:shd w:val="clear" w:color="auto" w:fill="FFFFFF"/>
        <w:tabs>
          <w:tab w:val="left" w:leader="underscore" w:pos="5983"/>
        </w:tabs>
        <w:autoSpaceDE w:val="0"/>
        <w:autoSpaceDN w:val="0"/>
        <w:adjustRightInd w:val="0"/>
        <w:spacing w:after="0" w:line="360" w:lineRule="auto"/>
        <w:jc w:val="both"/>
        <w:outlineLvl w:val="4"/>
        <w:rPr>
          <w:rFonts w:ascii="Times New Roman" w:eastAsia="Times New Roman" w:hAnsi="Times New Roman" w:cs="Times New Roman"/>
          <w:spacing w:val="4"/>
          <w:sz w:val="29"/>
          <w:szCs w:val="29"/>
        </w:rPr>
      </w:pPr>
      <w:r>
        <w:rPr>
          <w:noProof/>
        </w:rPr>
        <w:pict>
          <v:line id="Прямая соединительная линия 8" o:spid="_x0000_s1030" style="position:absolute;left:0;text-align:left;z-index:251634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.65pt,15.8pt" to="481.25pt,1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"/>
        </w:pict>
      </w:r>
      <w:r w:rsidR="002E6B14" w:rsidRPr="00832636">
        <w:rPr>
          <w:rFonts w:ascii="Times New Roman" w:eastAsia="Times New Roman" w:hAnsi="Times New Roman" w:cs="Times New Roman"/>
          <w:spacing w:val="4"/>
          <w:sz w:val="29"/>
          <w:szCs w:val="29"/>
        </w:rPr>
        <w:t>приложения средствами С#.</w:t>
      </w:r>
    </w:p>
    <w:p w:rsidR="002E6B14" w:rsidRPr="00832636" w:rsidRDefault="002E6B14" w:rsidP="002E6B14">
      <w:pPr>
        <w:widowControl w:val="0"/>
        <w:shd w:val="clear" w:color="auto" w:fill="FFFFFF"/>
        <w:tabs>
          <w:tab w:val="left" w:leader="underscore" w:pos="5983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pacing w:val="-1"/>
          <w:sz w:val="29"/>
          <w:szCs w:val="29"/>
        </w:rPr>
      </w:pPr>
    </w:p>
    <w:p w:rsidR="002E6B14" w:rsidRPr="00832636" w:rsidRDefault="002E6B14" w:rsidP="002E6B14">
      <w:pPr>
        <w:widowControl w:val="0"/>
        <w:shd w:val="clear" w:color="auto" w:fill="FFFFFF"/>
        <w:tabs>
          <w:tab w:val="left" w:leader="underscore" w:pos="5983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pacing w:val="-1"/>
          <w:sz w:val="29"/>
          <w:szCs w:val="29"/>
        </w:rPr>
      </w:pPr>
    </w:p>
    <w:p w:rsidR="002E6B14" w:rsidRPr="00832636" w:rsidRDefault="002B5594" w:rsidP="002E6B14">
      <w:pPr>
        <w:keepNext/>
        <w:widowControl w:val="0"/>
        <w:shd w:val="clear" w:color="auto" w:fill="FFFFFF"/>
        <w:tabs>
          <w:tab w:val="left" w:leader="underscore" w:pos="5983"/>
        </w:tabs>
        <w:autoSpaceDE w:val="0"/>
        <w:autoSpaceDN w:val="0"/>
        <w:adjustRightInd w:val="0"/>
        <w:spacing w:after="0" w:line="360" w:lineRule="auto"/>
        <w:ind w:right="2"/>
        <w:outlineLvl w:val="3"/>
        <w:rPr>
          <w:rFonts w:ascii="Times New Roman" w:eastAsia="Times New Roman" w:hAnsi="Times New Roman" w:cs="Times New Roman"/>
          <w:spacing w:val="-1"/>
          <w:sz w:val="29"/>
          <w:szCs w:val="29"/>
        </w:rPr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Надпись 7" o:spid="_x0000_s1036" type="#_x0000_t202" style="position:absolute;margin-left:100.35pt;margin-top:15.45pt;width:282pt;height:21.85pt;z-index:251640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" filled="f" stroked="f">
            <v:textbox inset=",0,,0">
              <w:txbxContent>
                <w:p w:rsidR="009D3C7E" w:rsidRDefault="009D3C7E" w:rsidP="002E6B14">
                  <w:pPr>
                    <w:jc w:val="both"/>
                  </w:pPr>
                  <w:r>
                    <w:t>(дата)                        (подпись)                        (ФИО)</w:t>
                  </w:r>
                </w:p>
              </w:txbxContent>
            </v:textbox>
          </v:shape>
        </w:pict>
      </w:r>
      <w:r>
        <w:rPr>
          <w:noProof/>
        </w:rPr>
        <w:pict>
          <v:line id="Прямая соединительная линия 6" o:spid="_x0000_s1031" style="position:absolute;z-index:251635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0.35pt,16.75pt" to="480.35pt,16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"/>
        </w:pict>
      </w:r>
      <w:r w:rsidR="002E6B14" w:rsidRPr="00832636">
        <w:rPr>
          <w:rFonts w:ascii="Times New Roman" w:eastAsia="Times New Roman" w:hAnsi="Times New Roman" w:cs="Times New Roman"/>
          <w:spacing w:val="-1"/>
          <w:sz w:val="29"/>
          <w:szCs w:val="29"/>
        </w:rPr>
        <w:t>Студент:                                                           Григорьева Дарина Олеговна</w:t>
      </w:r>
    </w:p>
    <w:p w:rsidR="002E6B14" w:rsidRPr="00832636" w:rsidRDefault="002B5594" w:rsidP="002E6B14">
      <w:pPr>
        <w:keepNext/>
        <w:widowControl w:val="0"/>
        <w:shd w:val="clear" w:color="auto" w:fill="FFFFFF"/>
        <w:tabs>
          <w:tab w:val="left" w:leader="underscore" w:pos="5950"/>
        </w:tabs>
        <w:autoSpaceDE w:val="0"/>
        <w:autoSpaceDN w:val="0"/>
        <w:adjustRightInd w:val="0"/>
        <w:spacing w:after="0" w:line="360" w:lineRule="auto"/>
        <w:jc w:val="both"/>
        <w:outlineLvl w:val="4"/>
        <w:rPr>
          <w:rFonts w:ascii="Times New Roman" w:eastAsia="Times New Roman" w:hAnsi="Times New Roman" w:cs="Times New Roman"/>
          <w:spacing w:val="4"/>
          <w:sz w:val="29"/>
          <w:szCs w:val="29"/>
        </w:rPr>
      </w:pPr>
      <w:r>
        <w:rPr>
          <w:noProof/>
        </w:rPr>
        <w:pict>
          <v:line id="Прямая соединительная линия 5" o:spid="_x0000_s1032" style="position:absolute;left:0;text-align:left;z-index:251636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.35pt,15.6pt" to="480.35pt,1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"/>
        </w:pict>
      </w:r>
      <w:r w:rsidR="002E6B14" w:rsidRPr="00832636">
        <w:rPr>
          <w:rFonts w:ascii="Times New Roman" w:eastAsia="Times New Roman" w:hAnsi="Times New Roman" w:cs="Times New Roman"/>
          <w:spacing w:val="4"/>
          <w:sz w:val="29"/>
          <w:szCs w:val="29"/>
        </w:rPr>
        <w:t xml:space="preserve">Группа:        ПКС9718                                                </w:t>
      </w:r>
    </w:p>
    <w:p w:rsidR="002E6B14" w:rsidRPr="00832636" w:rsidRDefault="002B5594" w:rsidP="002E6B14">
      <w:pPr>
        <w:widowControl w:val="0"/>
        <w:shd w:val="clear" w:color="auto" w:fill="FFFFFF"/>
        <w:tabs>
          <w:tab w:val="left" w:leader="underscore" w:pos="5990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>
        <w:rPr>
          <w:noProof/>
        </w:rPr>
        <w:pict>
          <v:line id="Прямая соединительная линия 4" o:spid="_x0000_s1033" style="position:absolute;left:0;text-align:left;z-index:251637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8.35pt,15.75pt" to="480.35pt,1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"/>
        </w:pict>
      </w:r>
      <w:r w:rsidR="002E6B14" w:rsidRPr="00832636">
        <w:rPr>
          <w:rFonts w:ascii="Times New Roman" w:eastAsia="Times New Roman" w:hAnsi="Times New Roman" w:cs="Times New Roman"/>
          <w:spacing w:val="5"/>
          <w:sz w:val="29"/>
          <w:szCs w:val="29"/>
        </w:rPr>
        <w:t xml:space="preserve">Специальность:     09.02.03 Программирование в компьютерных системах     </w:t>
      </w:r>
    </w:p>
    <w:p w:rsidR="002E6B14" w:rsidRPr="00832636" w:rsidRDefault="002B5594" w:rsidP="002E6B14">
      <w:pPr>
        <w:widowControl w:val="0"/>
        <w:shd w:val="clear" w:color="auto" w:fill="FFFFFF"/>
        <w:tabs>
          <w:tab w:val="left" w:leader="underscore" w:pos="5880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pacing w:val="3"/>
          <w:sz w:val="29"/>
          <w:szCs w:val="29"/>
        </w:rPr>
      </w:pPr>
      <w:r>
        <w:rPr>
          <w:noProof/>
        </w:rPr>
        <w:pict>
          <v:line id="Прямая соединительная линия 3" o:spid="_x0000_s1035" style="position:absolute;left:0;text-align:left;z-index:251639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65pt,14.75pt" to="480.25pt,14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"/>
        </w:pict>
      </w:r>
      <w:r w:rsidR="002E6B14" w:rsidRPr="00832636">
        <w:rPr>
          <w:rFonts w:ascii="Times New Roman" w:eastAsia="Times New Roman" w:hAnsi="Times New Roman" w:cs="Times New Roman"/>
          <w:spacing w:val="3"/>
          <w:sz w:val="29"/>
          <w:szCs w:val="29"/>
        </w:rPr>
        <w:t xml:space="preserve">                           </w:t>
      </w:r>
    </w:p>
    <w:p w:rsidR="002E6B14" w:rsidRPr="00832636" w:rsidRDefault="002B5594" w:rsidP="002E6B14">
      <w:pPr>
        <w:widowControl w:val="0"/>
        <w:shd w:val="clear" w:color="auto" w:fill="FFFFFF"/>
        <w:tabs>
          <w:tab w:val="left" w:leader="underscore" w:pos="5880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pacing w:val="3"/>
          <w:sz w:val="29"/>
          <w:szCs w:val="29"/>
          <w:u w:val="single"/>
        </w:rPr>
      </w:pPr>
      <w:r>
        <w:rPr>
          <w:noProof/>
        </w:rPr>
        <w:pict>
          <v:shape id="Надпись 2" o:spid="_x0000_s1037" type="#_x0000_t202" style="position:absolute;left:0;text-align:left;margin-left:100.35pt;margin-top:15.55pt;width:4in;height:21.85pt;z-index:251641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" filled="f" stroked="f">
            <v:textbox inset=",0,,0">
              <w:txbxContent>
                <w:p w:rsidR="009D3C7E" w:rsidRDefault="009D3C7E" w:rsidP="002E6B14">
                  <w:pPr>
                    <w:jc w:val="both"/>
                  </w:pPr>
                  <w:r>
                    <w:t>(дата)                        (подпись)                        (ФИО)</w:t>
                  </w:r>
                </w:p>
              </w:txbxContent>
            </v:textbox>
          </v:shape>
        </w:pict>
      </w:r>
      <w:r>
        <w:rPr>
          <w:noProof/>
        </w:rPr>
        <w:pict>
          <v:line id="Прямая соединительная линия 1" o:spid="_x0000_s1034" style="position:absolute;left:0;text-align:left;z-index:251638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0.35pt,15.75pt" to="480.35pt,1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"/>
        </w:pict>
      </w:r>
      <w:r w:rsidR="002E6B14" w:rsidRPr="00832636">
        <w:rPr>
          <w:rFonts w:ascii="Times New Roman" w:eastAsia="Times New Roman" w:hAnsi="Times New Roman" w:cs="Times New Roman"/>
          <w:spacing w:val="3"/>
          <w:sz w:val="29"/>
          <w:szCs w:val="29"/>
        </w:rPr>
        <w:t>Консультант:                                                Мунтяну К.В.</w:t>
      </w:r>
    </w:p>
    <w:p w:rsidR="002E6B14" w:rsidRPr="00832636" w:rsidRDefault="002E6B14" w:rsidP="002E6B14">
      <w:pPr>
        <w:widowControl w:val="0"/>
        <w:shd w:val="clear" w:color="auto" w:fill="FFFFFF"/>
        <w:tabs>
          <w:tab w:val="left" w:pos="5880"/>
        </w:tabs>
        <w:autoSpaceDE w:val="0"/>
        <w:autoSpaceDN w:val="0"/>
        <w:adjustRightInd w:val="0"/>
        <w:spacing w:after="0" w:line="360" w:lineRule="auto"/>
        <w:rPr>
          <w:rFonts w:ascii="Times New Roman" w:eastAsia="Times New Roman" w:hAnsi="Times New Roman" w:cs="Times New Roman"/>
          <w:spacing w:val="3"/>
          <w:sz w:val="29"/>
          <w:szCs w:val="29"/>
        </w:rPr>
      </w:pPr>
    </w:p>
    <w:p w:rsidR="002E6B14" w:rsidRPr="00832636" w:rsidRDefault="002E6B14" w:rsidP="002E6B14">
      <w:pPr>
        <w:widowControl w:val="0"/>
        <w:shd w:val="clear" w:color="auto" w:fill="FFFFFF"/>
        <w:tabs>
          <w:tab w:val="left" w:pos="5880"/>
        </w:tabs>
        <w:autoSpaceDE w:val="0"/>
        <w:autoSpaceDN w:val="0"/>
        <w:adjustRightInd w:val="0"/>
        <w:spacing w:after="0" w:line="360" w:lineRule="auto"/>
        <w:rPr>
          <w:rFonts w:ascii="Times New Roman" w:eastAsia="Times New Roman" w:hAnsi="Times New Roman" w:cs="Times New Roman"/>
          <w:spacing w:val="3"/>
          <w:sz w:val="29"/>
          <w:szCs w:val="29"/>
        </w:rPr>
      </w:pPr>
    </w:p>
    <w:p w:rsidR="002E6B14" w:rsidRPr="00832636" w:rsidRDefault="002E6B14" w:rsidP="002E6B14">
      <w:pPr>
        <w:widowControl w:val="0"/>
        <w:shd w:val="clear" w:color="auto" w:fill="FFFFFF"/>
        <w:tabs>
          <w:tab w:val="left" w:pos="5880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pacing w:val="3"/>
          <w:sz w:val="29"/>
          <w:szCs w:val="29"/>
        </w:rPr>
      </w:pPr>
      <w:r w:rsidRPr="00832636">
        <w:rPr>
          <w:rFonts w:ascii="Times New Roman" w:eastAsia="Times New Roman" w:hAnsi="Times New Roman" w:cs="Times New Roman"/>
          <w:spacing w:val="3"/>
          <w:sz w:val="29"/>
          <w:szCs w:val="29"/>
        </w:rPr>
        <w:t xml:space="preserve">Оценка: __________  ____________  «___» _______________ </w:t>
      </w:r>
      <w:r w:rsidRPr="00832636">
        <w:rPr>
          <w:rFonts w:ascii="Times New Roman" w:eastAsia="Times New Roman" w:hAnsi="Times New Roman" w:cs="Times New Roman"/>
          <w:sz w:val="29"/>
          <w:szCs w:val="29"/>
        </w:rPr>
        <w:t xml:space="preserve">20   </w:t>
      </w:r>
      <w:r w:rsidRPr="00832636">
        <w:rPr>
          <w:rFonts w:ascii="Times New Roman" w:eastAsia="Times New Roman" w:hAnsi="Times New Roman" w:cs="Times New Roman"/>
          <w:spacing w:val="3"/>
          <w:sz w:val="29"/>
          <w:szCs w:val="29"/>
        </w:rPr>
        <w:t>г.</w:t>
      </w:r>
    </w:p>
    <w:p w:rsidR="002E6B14" w:rsidRPr="00832636" w:rsidRDefault="002E6B14" w:rsidP="002E6B14">
      <w:pPr>
        <w:widowControl w:val="0"/>
        <w:shd w:val="clear" w:color="auto" w:fill="FFFFFF"/>
        <w:tabs>
          <w:tab w:val="left" w:pos="5880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pacing w:val="3"/>
          <w:sz w:val="20"/>
          <w:szCs w:val="29"/>
        </w:rPr>
      </w:pPr>
      <w:r w:rsidRPr="00832636">
        <w:rPr>
          <w:rFonts w:ascii="Times New Roman" w:eastAsia="Times New Roman" w:hAnsi="Times New Roman" w:cs="Times New Roman"/>
          <w:spacing w:val="3"/>
          <w:sz w:val="20"/>
          <w:szCs w:val="29"/>
        </w:rPr>
        <w:t xml:space="preserve">                                                           (подпись)</w:t>
      </w:r>
    </w:p>
    <w:p w:rsidR="002E6B14" w:rsidRPr="00832636" w:rsidRDefault="002E6B14" w:rsidP="002E6B14">
      <w:pPr>
        <w:widowControl w:val="0"/>
        <w:shd w:val="clear" w:color="auto" w:fill="FFFFFF"/>
        <w:tabs>
          <w:tab w:val="left" w:pos="5880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pacing w:val="3"/>
          <w:sz w:val="29"/>
          <w:szCs w:val="29"/>
        </w:rPr>
      </w:pPr>
    </w:p>
    <w:p w:rsidR="002E6B14" w:rsidRPr="00832636" w:rsidRDefault="002E6B14" w:rsidP="002E6B14">
      <w:pPr>
        <w:widowControl w:val="0"/>
        <w:shd w:val="clear" w:color="auto" w:fill="FFFFFF"/>
        <w:tabs>
          <w:tab w:val="left" w:pos="5880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pacing w:val="3"/>
          <w:sz w:val="29"/>
          <w:szCs w:val="29"/>
        </w:rPr>
      </w:pPr>
    </w:p>
    <w:p w:rsidR="002E6B14" w:rsidRPr="00832636" w:rsidRDefault="002E6B14" w:rsidP="002E6B14">
      <w:pPr>
        <w:widowControl w:val="0"/>
        <w:shd w:val="clear" w:color="auto" w:fill="FFFFFF"/>
        <w:tabs>
          <w:tab w:val="left" w:pos="5880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pacing w:val="3"/>
          <w:sz w:val="29"/>
          <w:szCs w:val="29"/>
        </w:rPr>
      </w:pPr>
    </w:p>
    <w:p w:rsidR="002E6B14" w:rsidRPr="00832636" w:rsidRDefault="002E6B14" w:rsidP="002E6B14">
      <w:pPr>
        <w:widowControl w:val="0"/>
        <w:shd w:val="clear" w:color="auto" w:fill="FFFFFF"/>
        <w:tabs>
          <w:tab w:val="left" w:pos="5880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pacing w:val="3"/>
          <w:sz w:val="29"/>
          <w:szCs w:val="29"/>
        </w:rPr>
      </w:pPr>
    </w:p>
    <w:p w:rsidR="002E6B14" w:rsidRPr="00832636" w:rsidRDefault="002E6B14" w:rsidP="002E6B14">
      <w:pPr>
        <w:widowControl w:val="0"/>
        <w:shd w:val="clear" w:color="auto" w:fill="FFFFFF"/>
        <w:tabs>
          <w:tab w:val="left" w:pos="5880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pacing w:val="3"/>
          <w:sz w:val="29"/>
          <w:szCs w:val="29"/>
        </w:rPr>
      </w:pPr>
    </w:p>
    <w:p w:rsidR="002E6B14" w:rsidRPr="00832636" w:rsidRDefault="002E6B14" w:rsidP="002E6B14">
      <w:pPr>
        <w:widowControl w:val="0"/>
        <w:shd w:val="clear" w:color="auto" w:fill="FFFFFF"/>
        <w:tabs>
          <w:tab w:val="left" w:pos="5880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pacing w:val="3"/>
          <w:sz w:val="29"/>
          <w:szCs w:val="29"/>
        </w:rPr>
      </w:pPr>
    </w:p>
    <w:p w:rsidR="002E6B14" w:rsidRPr="00832636" w:rsidRDefault="002E6B14" w:rsidP="002E6B14">
      <w:pPr>
        <w:widowControl w:val="0"/>
        <w:shd w:val="clear" w:color="auto" w:fill="FFFFFF"/>
        <w:tabs>
          <w:tab w:val="left" w:pos="5880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pacing w:val="-1"/>
          <w:sz w:val="28"/>
          <w:szCs w:val="25"/>
        </w:rPr>
      </w:pPr>
      <w:r w:rsidRPr="00832636">
        <w:rPr>
          <w:rFonts w:ascii="Times New Roman" w:eastAsia="Times New Roman" w:hAnsi="Times New Roman" w:cs="Times New Roman"/>
          <w:spacing w:val="3"/>
          <w:sz w:val="29"/>
          <w:szCs w:val="29"/>
        </w:rPr>
        <w:t xml:space="preserve">Смоленск </w:t>
      </w:r>
      <w:r w:rsidRPr="00832636">
        <w:rPr>
          <w:rFonts w:ascii="Times New Roman" w:eastAsia="Times New Roman" w:hAnsi="Times New Roman" w:cs="Times New Roman"/>
          <w:sz w:val="29"/>
          <w:szCs w:val="29"/>
        </w:rPr>
        <w:t xml:space="preserve">2021 </w:t>
      </w:r>
      <w:r w:rsidRPr="00832636">
        <w:rPr>
          <w:rFonts w:ascii="Times New Roman" w:eastAsia="Times New Roman" w:hAnsi="Times New Roman" w:cs="Times New Roman"/>
          <w:spacing w:val="3"/>
          <w:sz w:val="29"/>
          <w:szCs w:val="29"/>
        </w:rPr>
        <w:t>г.</w:t>
      </w:r>
    </w:p>
    <w:p w:rsidR="002E6B14" w:rsidRPr="00832636" w:rsidRDefault="002E6B14" w:rsidP="002E6B1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2E6B14" w:rsidRPr="00832636" w:rsidRDefault="002E6B14" w:rsidP="002E6B1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2E6B14" w:rsidRDefault="002E6B14" w:rsidP="002E6B1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2E6B14" w:rsidRDefault="002E6B14" w:rsidP="002E6B1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2E6B14" w:rsidRDefault="002E6B14" w:rsidP="002E6B1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2E6B14" w:rsidRDefault="002E6B14" w:rsidP="002E6B1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2E6B14" w:rsidRDefault="002E6B14" w:rsidP="002E6B1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2E6B14" w:rsidRPr="00832636" w:rsidRDefault="002E6B14" w:rsidP="002E6B1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2E6B14" w:rsidRPr="00832636" w:rsidRDefault="002E6B14" w:rsidP="002E6B1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2E6B14" w:rsidRPr="00832636" w:rsidRDefault="002E6B14" w:rsidP="002E6B1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832636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lastRenderedPageBreak/>
        <w:t xml:space="preserve">                                                                                                 </w:t>
      </w:r>
      <w:r w:rsidRPr="00832636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Утверждаю</w:t>
      </w:r>
      <w:r w:rsidRPr="00832636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br/>
      </w:r>
      <w:r w:rsidRPr="00832636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                                                                                    Заведующий учебной частью</w:t>
      </w:r>
    </w:p>
    <w:p w:rsidR="002E6B14" w:rsidRPr="00832636" w:rsidRDefault="002E6B14" w:rsidP="002E6B1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832636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                                                                                    </w:t>
      </w:r>
      <w:r w:rsidRPr="00832636">
        <w:rPr>
          <w:rFonts w:ascii="Times New Roman" w:eastAsia="Times New Roman" w:hAnsi="Times New Roman" w:cs="Times New Roman"/>
          <w:bCs/>
          <w:sz w:val="28"/>
          <w:szCs w:val="28"/>
          <w:u w:val="single"/>
          <w:lang w:eastAsia="ru-RU"/>
        </w:rPr>
        <w:t xml:space="preserve">                         </w:t>
      </w:r>
      <w:r w:rsidRPr="00832636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Дроздович С.Н.</w:t>
      </w:r>
    </w:p>
    <w:p w:rsidR="002E6B14" w:rsidRPr="00832636" w:rsidRDefault="002E6B14" w:rsidP="002E6B1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832636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                                                                                            «</w:t>
      </w:r>
      <w:r w:rsidRPr="00832636">
        <w:rPr>
          <w:rFonts w:ascii="Times New Roman" w:eastAsia="Times New Roman" w:hAnsi="Times New Roman" w:cs="Times New Roman"/>
          <w:bCs/>
          <w:sz w:val="28"/>
          <w:szCs w:val="28"/>
          <w:u w:val="single"/>
          <w:lang w:eastAsia="ru-RU"/>
        </w:rPr>
        <w:t xml:space="preserve">       </w:t>
      </w:r>
      <w:r w:rsidRPr="00832636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»</w:t>
      </w:r>
      <w:r w:rsidRPr="00832636">
        <w:rPr>
          <w:rFonts w:ascii="Times New Roman" w:eastAsia="Times New Roman" w:hAnsi="Times New Roman" w:cs="Times New Roman"/>
          <w:bCs/>
          <w:sz w:val="28"/>
          <w:szCs w:val="28"/>
          <w:u w:val="single"/>
          <w:lang w:eastAsia="ru-RU"/>
        </w:rPr>
        <w:t xml:space="preserve">                      </w:t>
      </w:r>
      <w:r w:rsidRPr="00832636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2021г.</w:t>
      </w:r>
    </w:p>
    <w:p w:rsidR="002E6B14" w:rsidRPr="00832636" w:rsidRDefault="002E6B14" w:rsidP="002E6B1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40"/>
          <w:szCs w:val="20"/>
          <w:lang w:eastAsia="ru-RU"/>
        </w:rPr>
      </w:pPr>
      <w:r w:rsidRPr="00832636">
        <w:rPr>
          <w:rFonts w:ascii="Times New Roman" w:eastAsia="Times New Roman" w:hAnsi="Times New Roman" w:cs="Times New Roman"/>
          <w:b/>
          <w:bCs/>
          <w:sz w:val="40"/>
          <w:szCs w:val="20"/>
          <w:lang w:eastAsia="ru-RU"/>
        </w:rPr>
        <w:t>ЗАДАНИЕ</w:t>
      </w:r>
    </w:p>
    <w:p w:rsidR="002E6B14" w:rsidRPr="00832636" w:rsidRDefault="002E6B14" w:rsidP="002E6B14">
      <w:pPr>
        <w:widowControl w:val="0"/>
        <w:shd w:val="clear" w:color="auto" w:fill="FFFFFF"/>
        <w:autoSpaceDE w:val="0"/>
        <w:autoSpaceDN w:val="0"/>
        <w:adjustRightInd w:val="0"/>
        <w:spacing w:after="60" w:line="240" w:lineRule="auto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832636">
        <w:rPr>
          <w:rFonts w:ascii="Times New Roman" w:eastAsia="Times New Roman" w:hAnsi="Times New Roman" w:cs="Times New Roman"/>
          <w:color w:val="000000"/>
          <w:spacing w:val="1"/>
          <w:sz w:val="30"/>
          <w:szCs w:val="30"/>
          <w:lang w:eastAsia="ru-RU"/>
        </w:rPr>
        <w:t>на курсовую работу</w:t>
      </w:r>
    </w:p>
    <w:p w:rsidR="002E6B14" w:rsidRPr="00832636" w:rsidRDefault="002B5594" w:rsidP="002E6B14">
      <w:pPr>
        <w:keepNext/>
        <w:widowControl w:val="0"/>
        <w:shd w:val="clear" w:color="auto" w:fill="FFFFFF"/>
        <w:tabs>
          <w:tab w:val="left" w:leader="underscore" w:pos="7022"/>
        </w:tabs>
        <w:autoSpaceDE w:val="0"/>
        <w:autoSpaceDN w:val="0"/>
        <w:adjustRightInd w:val="0"/>
        <w:spacing w:after="0" w:line="240" w:lineRule="auto"/>
        <w:outlineLvl w:val="2"/>
        <w:rPr>
          <w:rFonts w:ascii="Times New Roman" w:eastAsia="Times New Roman" w:hAnsi="Times New Roman" w:cs="Times New Roman"/>
          <w:color w:val="000000"/>
          <w:spacing w:val="-13"/>
          <w:sz w:val="30"/>
          <w:szCs w:val="30"/>
          <w:u w:val="single"/>
          <w:lang w:eastAsia="ru-RU"/>
        </w:rPr>
      </w:pPr>
      <w:r>
        <w:rPr>
          <w:noProof/>
        </w:rPr>
        <w:pict>
          <v:shape id="Прямая со стрелкой 186" o:spid="_x0000_s1067" type="#_x0000_t32" style="position:absolute;margin-left:96.3pt;margin-top:14.75pt;width:384.8pt;height:0;z-index:25167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"/>
        </w:pict>
      </w:r>
      <w:r w:rsidR="002E6B14" w:rsidRPr="00832636">
        <w:rPr>
          <w:rFonts w:ascii="Times New Roman" w:eastAsia="Times New Roman" w:hAnsi="Times New Roman" w:cs="Times New Roman"/>
          <w:color w:val="000000"/>
          <w:spacing w:val="-13"/>
          <w:sz w:val="30"/>
          <w:szCs w:val="30"/>
          <w:lang w:eastAsia="ru-RU"/>
        </w:rPr>
        <w:t>По дисциплине: МДК.02.02 Технология разработки и защиты баз данных</w:t>
      </w:r>
    </w:p>
    <w:p w:rsidR="002E6B14" w:rsidRPr="00832636" w:rsidRDefault="002B5594" w:rsidP="002E6B14">
      <w:pPr>
        <w:widowControl w:val="0"/>
        <w:shd w:val="clear" w:color="auto" w:fill="FFFFFF"/>
        <w:tabs>
          <w:tab w:val="left" w:leader="underscore" w:pos="2417"/>
          <w:tab w:val="left" w:pos="3895"/>
          <w:tab w:val="left" w:leader="underscore" w:pos="5371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pacing w:val="-5"/>
          <w:sz w:val="28"/>
          <w:szCs w:val="28"/>
          <w:lang w:eastAsia="ru-RU"/>
        </w:rPr>
      </w:pPr>
      <w:r>
        <w:rPr>
          <w:noProof/>
        </w:rPr>
        <w:pict>
          <v:line id="Прямая соединительная линия 185" o:spid="_x0000_s1050" style="position:absolute;left:0;text-align:lef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.35pt,14pt" to="481.35pt,1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" strokeweight=".95pt"/>
        </w:pict>
      </w:r>
    </w:p>
    <w:p w:rsidR="002E6B14" w:rsidRPr="00832636" w:rsidRDefault="002B5594" w:rsidP="002E6B14">
      <w:pPr>
        <w:widowControl w:val="0"/>
        <w:shd w:val="clear" w:color="auto" w:fill="FFFFFF"/>
        <w:tabs>
          <w:tab w:val="left" w:leader="underscore" w:pos="2417"/>
          <w:tab w:val="left" w:pos="3895"/>
          <w:tab w:val="left" w:leader="underscore" w:pos="5371"/>
        </w:tabs>
        <w:autoSpaceDE w:val="0"/>
        <w:autoSpaceDN w:val="0"/>
        <w:adjustRightInd w:val="0"/>
        <w:spacing w:after="0" w:line="360" w:lineRule="auto"/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  <w:lang w:eastAsia="ru-RU"/>
        </w:rPr>
      </w:pPr>
      <w:r>
        <w:rPr>
          <w:noProof/>
        </w:rPr>
        <w:pict>
          <v:polyline id="Полилиния 184" o:spid="_x0000_s1057" style="position:absolute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325.1pt,15.15pt,478.3pt,14.7pt" coordsize="3064,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" filled="f">
            <v:path arrowok="t" o:connecttype="custom" o:connectlocs="0,5715;1945640,0" o:connectangles="0,0"/>
          </v:polyline>
        </w:pict>
      </w:r>
      <w:r>
        <w:rPr>
          <w:noProof/>
        </w:rPr>
        <w:pict>
          <v:line id="Прямая соединительная линия 183" o:spid="_x0000_s1056" style="position:absolute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8.35pt,14.9pt" to="280.35pt,1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"/>
        </w:pict>
      </w:r>
      <w:r>
        <w:rPr>
          <w:noProof/>
        </w:rPr>
        <w:pict>
          <v:polyline id="Полилиния 182" o:spid="_x0000_s1055" style="position:absolute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61.35pt,14.9pt,114.3pt,14.7pt" coordsize="1059,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" filled="f">
            <v:path arrowok="t" o:connecttype="custom" o:connectlocs="0,2540;672465,0" o:connectangles="0,0"/>
          </v:polyline>
        </w:pict>
      </w:r>
      <w:r w:rsidR="002E6B14" w:rsidRPr="00832636">
        <w:rPr>
          <w:rFonts w:ascii="Times New Roman" w:eastAsia="Times New Roman" w:hAnsi="Times New Roman" w:cs="Times New Roman"/>
          <w:color w:val="000000"/>
          <w:spacing w:val="-5"/>
          <w:sz w:val="28"/>
          <w:szCs w:val="28"/>
          <w:lang w:eastAsia="ru-RU"/>
        </w:rPr>
        <w:t xml:space="preserve">Студенту:           3     </w:t>
      </w:r>
      <w:r w:rsidR="002E6B14" w:rsidRPr="0083263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курса       </w:t>
      </w:r>
      <w:r w:rsidR="002E6B1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2E6B14" w:rsidRPr="0083263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КС9718               </w:t>
      </w:r>
      <w:r w:rsidR="002E6B14" w:rsidRPr="00832636"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  <w:lang w:eastAsia="ru-RU"/>
        </w:rPr>
        <w:t xml:space="preserve">группы           </w:t>
      </w:r>
      <w:r w:rsidR="002E6B14"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  <w:lang w:eastAsia="ru-RU"/>
        </w:rPr>
        <w:t xml:space="preserve">                               </w:t>
      </w:r>
      <w:r w:rsidR="002E6B14" w:rsidRPr="00832636"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  <w:lang w:eastAsia="ru-RU"/>
        </w:rPr>
        <w:t xml:space="preserve"> </w:t>
      </w:r>
    </w:p>
    <w:p w:rsidR="002E6B14" w:rsidRPr="00832636" w:rsidRDefault="002B5594" w:rsidP="002E6B14">
      <w:pPr>
        <w:widowControl w:val="0"/>
        <w:shd w:val="clear" w:color="auto" w:fill="FFFFFF"/>
        <w:autoSpaceDE w:val="0"/>
        <w:autoSpaceDN w:val="0"/>
        <w:adjustRightInd w:val="0"/>
        <w:spacing w:after="0" w:line="360" w:lineRule="auto"/>
        <w:rPr>
          <w:rFonts w:ascii="Times New Roman" w:eastAsia="Times New Roman" w:hAnsi="Times New Roman" w:cs="Times New Roman"/>
          <w:color w:val="000000"/>
          <w:spacing w:val="2"/>
          <w:sz w:val="30"/>
          <w:szCs w:val="30"/>
          <w:lang w:eastAsia="ru-RU"/>
        </w:rPr>
      </w:pPr>
      <w:r>
        <w:rPr>
          <w:rFonts w:ascii="Times New Roman" w:hAnsi="Times New Roman" w:cs="Times New Roman"/>
          <w:noProof/>
          <w:sz w:val="30"/>
          <w:szCs w:val="30"/>
        </w:rPr>
        <w:pict>
          <v:line id="Прямая соединительная линия 181" o:spid="_x0000_s1058" style="position:absolute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.1pt,21.5pt" to="481.1pt,2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"/>
        </w:pict>
      </w:r>
      <w:r w:rsidR="002E6B14" w:rsidRPr="00A63819">
        <w:rPr>
          <w:rFonts w:ascii="Times New Roman" w:hAnsi="Times New Roman" w:cs="Times New Roman"/>
          <w:noProof/>
          <w:sz w:val="30"/>
          <w:szCs w:val="30"/>
        </w:rPr>
        <w:t>Григорьевой Дарине Олеговне</w:t>
      </w:r>
    </w:p>
    <w:p w:rsidR="002E6B14" w:rsidRPr="00832636" w:rsidRDefault="002E6B14" w:rsidP="002E6B14">
      <w:pPr>
        <w:widowControl w:val="0"/>
        <w:shd w:val="clear" w:color="auto" w:fill="FFFFFF"/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832636">
        <w:rPr>
          <w:rFonts w:ascii="Times New Roman" w:eastAsia="Times New Roman" w:hAnsi="Times New Roman" w:cs="Times New Roman"/>
          <w:color w:val="000000"/>
          <w:spacing w:val="2"/>
          <w:sz w:val="18"/>
          <w:szCs w:val="18"/>
          <w:lang w:eastAsia="ru-RU"/>
        </w:rPr>
        <w:t xml:space="preserve"> (фамилия,  имя, отчество)</w:t>
      </w:r>
    </w:p>
    <w:p w:rsidR="002E6B14" w:rsidRPr="00832636" w:rsidRDefault="002B5594" w:rsidP="002E6B14">
      <w:pPr>
        <w:widowControl w:val="0"/>
        <w:shd w:val="clear" w:color="auto" w:fill="FFFFFF"/>
        <w:tabs>
          <w:tab w:val="left" w:leader="underscore" w:pos="6149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pict>
          <v:line id="Прямая соединительная линия 180" o:spid="_x0000_s1054" style="position:absolute;left:0;text-align:lef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2.35pt,14.15pt" to="480.35pt,14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" strokeweight=".95pt"/>
        </w:pict>
      </w:r>
      <w:r w:rsidR="002E6B14" w:rsidRPr="00832636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Тема работы: Разработка БД «Библиотека». Создание пользовательского </w:t>
      </w:r>
    </w:p>
    <w:p w:rsidR="002E6B14" w:rsidRPr="00832636" w:rsidRDefault="002B5594" w:rsidP="002E6B14">
      <w:pPr>
        <w:widowControl w:val="0"/>
        <w:shd w:val="clear" w:color="auto" w:fill="FFFFFF"/>
        <w:tabs>
          <w:tab w:val="left" w:leader="underscore" w:pos="6149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pict>
          <v:line id="Прямая соединительная линия 179" o:spid="_x0000_s1051" style="position:absolute;left:0;text-align:lef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.65pt,14.05pt" to="479.35pt,1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" strokeweight=".95pt"/>
        </w:pict>
      </w:r>
      <w:r w:rsidR="002E6B14" w:rsidRPr="0083263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иложения средствами </w:t>
      </w:r>
      <w:r w:rsidR="002E6B14" w:rsidRPr="00832636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</w:t>
      </w:r>
      <w:r w:rsidR="002E6B14" w:rsidRPr="0083263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#.</w:t>
      </w:r>
    </w:p>
    <w:p w:rsidR="002E6B14" w:rsidRPr="00832636" w:rsidRDefault="002B5594" w:rsidP="002E6B14">
      <w:pPr>
        <w:keepNext/>
        <w:widowControl w:val="0"/>
        <w:shd w:val="clear" w:color="auto" w:fill="FFFFFF"/>
        <w:autoSpaceDE w:val="0"/>
        <w:autoSpaceDN w:val="0"/>
        <w:adjustRightInd w:val="0"/>
        <w:spacing w:after="0" w:line="360" w:lineRule="auto"/>
        <w:outlineLvl w:val="4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val="en-US" w:eastAsia="ru-RU"/>
        </w:rPr>
      </w:pPr>
      <w:r>
        <w:rPr>
          <w:noProof/>
        </w:rPr>
        <w:pict>
          <v:polyline id="Полилиния 178" o:spid="_x0000_s1059" style="position:absolute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108.35pt,15.9pt,480.3pt,15.7pt" coordsize="7439,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" filled="f">
            <v:path arrowok="t" o:connecttype="custom" o:connectlocs="0,2540;4723765,0" o:connectangles="0,0"/>
          </v:polyline>
        </w:pict>
      </w:r>
      <w:r w:rsidR="002E6B14" w:rsidRPr="00832636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Исходные</w:t>
      </w:r>
      <w:r w:rsidR="002E6B14" w:rsidRPr="00832636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val="en-US" w:eastAsia="ru-RU"/>
        </w:rPr>
        <w:t xml:space="preserve"> </w:t>
      </w:r>
      <w:r w:rsidR="002E6B14" w:rsidRPr="00832636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данные</w:t>
      </w:r>
      <w:r w:rsidR="002E6B14" w:rsidRPr="00832636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val="en-US" w:eastAsia="ru-RU"/>
        </w:rPr>
        <w:t>: Microsoft Word, VisualStudio, MsSqlServer</w:t>
      </w:r>
    </w:p>
    <w:p w:rsidR="002E6B14" w:rsidRPr="00832636" w:rsidRDefault="002B5594" w:rsidP="002E6B14">
      <w:pPr>
        <w:widowControl w:val="0"/>
        <w:shd w:val="clear" w:color="auto" w:fill="FFFFFF"/>
        <w:tabs>
          <w:tab w:val="left" w:leader="underscore" w:pos="6149"/>
        </w:tabs>
        <w:autoSpaceDE w:val="0"/>
        <w:autoSpaceDN w:val="0"/>
        <w:adjustRightInd w:val="0"/>
        <w:spacing w:before="118" w:after="0" w:line="240" w:lineRule="auto"/>
        <w:ind w:left="269"/>
        <w:rPr>
          <w:rFonts w:ascii="Times New Roman" w:eastAsia="Times New Roman" w:hAnsi="Times New Roman" w:cs="Times New Roman"/>
          <w:color w:val="FFFFFF"/>
          <w:spacing w:val="-6"/>
          <w:sz w:val="28"/>
          <w:szCs w:val="20"/>
          <w:lang w:eastAsia="ru-RU"/>
        </w:rPr>
      </w:pPr>
      <w:r>
        <w:rPr>
          <w:noProof/>
        </w:rPr>
        <w:pict>
          <v:line id="Прямая соединительная линия 177" o:spid="_x0000_s1040" style="position:absolute;left:0;text-align:left;z-index:25164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.65pt,37.5pt" to="479.35pt,3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" strokeweight=".95pt"/>
        </w:pict>
      </w:r>
      <w:r>
        <w:rPr>
          <w:noProof/>
        </w:rPr>
        <w:pict>
          <v:line id="Прямая соединительная линия 176" o:spid="_x0000_s1039" style="position:absolute;left:0;text-align:left;z-index:251643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.65pt,20.3pt" to="479.35pt,20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" strokeweight=".95pt"/>
        </w:pict>
      </w:r>
      <w:r w:rsidR="002E6B14" w:rsidRPr="00781881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 </w:t>
      </w:r>
      <w:r w:rsidR="002E6B14" w:rsidRPr="00832636">
        <w:rPr>
          <w:rFonts w:ascii="Times New Roman" w:eastAsia="Times New Roman" w:hAnsi="Times New Roman" w:cs="Times New Roman"/>
          <w:color w:val="FFFFFF"/>
          <w:spacing w:val="-6"/>
          <w:sz w:val="28"/>
          <w:szCs w:val="20"/>
          <w:lang w:eastAsia="ru-RU"/>
        </w:rPr>
        <w:t xml:space="preserve">Имеется </w:t>
      </w:r>
      <w:r w:rsidR="002E6B14" w:rsidRPr="00832636">
        <w:rPr>
          <w:rFonts w:ascii="Times New Roman" w:eastAsia="Times New Roman" w:hAnsi="Times New Roman" w:cs="Times New Roman"/>
          <w:color w:val="FFFFFF"/>
          <w:spacing w:val="-6"/>
          <w:sz w:val="28"/>
          <w:szCs w:val="20"/>
          <w:lang w:val="en-US" w:eastAsia="ru-RU"/>
        </w:rPr>
        <w:t>n</w:t>
      </w:r>
      <w:r w:rsidR="002E6B14" w:rsidRPr="00832636">
        <w:rPr>
          <w:rFonts w:ascii="Times New Roman" w:eastAsia="Times New Roman" w:hAnsi="Times New Roman" w:cs="Times New Roman"/>
          <w:color w:val="FFFFFF"/>
          <w:spacing w:val="-6"/>
          <w:sz w:val="28"/>
          <w:szCs w:val="20"/>
          <w:lang w:eastAsia="ru-RU"/>
        </w:rPr>
        <w:t xml:space="preserve"> = 14 городов, соединенных дорогами. Известна длина дорог между городами. Граф показан на рисунке 1. Определить кратчайшие пути от вершины </w:t>
      </w:r>
      <w:r w:rsidR="002E6B14" w:rsidRPr="00832636">
        <w:rPr>
          <w:rFonts w:ascii="Times New Roman" w:eastAsia="Times New Roman" w:hAnsi="Times New Roman" w:cs="Times New Roman"/>
          <w:color w:val="FFFFFF"/>
          <w:spacing w:val="-6"/>
          <w:sz w:val="28"/>
          <w:szCs w:val="20"/>
          <w:lang w:val="en-US" w:eastAsia="ru-RU"/>
        </w:rPr>
        <w:t>V</w:t>
      </w:r>
      <w:r w:rsidR="002E6B14" w:rsidRPr="00832636">
        <w:rPr>
          <w:rFonts w:ascii="Times New Roman" w:eastAsia="Times New Roman" w:hAnsi="Times New Roman" w:cs="Times New Roman"/>
          <w:color w:val="FFFFFF"/>
          <w:spacing w:val="-6"/>
          <w:sz w:val="28"/>
          <w:szCs w:val="20"/>
          <w:vertAlign w:val="subscript"/>
          <w:lang w:eastAsia="ru-RU"/>
        </w:rPr>
        <w:t>13</w:t>
      </w:r>
      <w:r w:rsidR="002E6B14" w:rsidRPr="00832636">
        <w:rPr>
          <w:rFonts w:ascii="Times New Roman" w:eastAsia="Times New Roman" w:hAnsi="Times New Roman" w:cs="Times New Roman"/>
          <w:color w:val="FFFFFF"/>
          <w:spacing w:val="-6"/>
          <w:sz w:val="28"/>
          <w:szCs w:val="20"/>
          <w:lang w:eastAsia="ru-RU"/>
        </w:rPr>
        <w:t xml:space="preserve"> до всех остальных.</w:t>
      </w:r>
    </w:p>
    <w:p w:rsidR="002E6B14" w:rsidRPr="00832636" w:rsidRDefault="002B5594" w:rsidP="002E6B14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</w:pPr>
      <w:r>
        <w:rPr>
          <w:noProof/>
        </w:rPr>
        <w:pict>
          <v:line id="Прямая соединительная линия 175" o:spid="_x0000_s1041" style="position:absolute;left:0;text-align:left;z-index:25164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.65pt,1.3pt" to="479.35pt,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" strokeweight=".95pt"/>
        </w:pict>
      </w:r>
    </w:p>
    <w:p w:rsidR="002E6B14" w:rsidRPr="00832636" w:rsidRDefault="002B5594" w:rsidP="002E6B14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</w:pPr>
      <w:r>
        <w:rPr>
          <w:noProof/>
        </w:rPr>
        <w:pict>
          <v:line id="Прямая соединительная линия 174" o:spid="_x0000_s1042" style="position:absolute;left:0;text-align:left;z-index:251646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.65pt,3.2pt" to="479.35pt,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" strokeweight=".95pt"/>
        </w:pict>
      </w:r>
    </w:p>
    <w:p w:rsidR="002E6B14" w:rsidRPr="00832636" w:rsidRDefault="002B5594" w:rsidP="002E6B14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</w:pPr>
      <w:r>
        <w:rPr>
          <w:noProof/>
        </w:rPr>
        <w:pict>
          <v:line id="Прямая соединительная линия 173" o:spid="_x0000_s1043" style="position:absolute;left:0;text-align:left;z-index:25164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.65pt,5.1pt" to="479.35pt,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" strokeweight=".95pt"/>
        </w:pict>
      </w:r>
    </w:p>
    <w:p w:rsidR="002E6B14" w:rsidRPr="00832636" w:rsidRDefault="002B5594" w:rsidP="002E6B14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</w:pPr>
      <w:r>
        <w:rPr>
          <w:noProof/>
        </w:rPr>
        <w:pict>
          <v:line id="Прямая соединительная линия 172" o:spid="_x0000_s1044" style="position:absolute;left:0;text-align:left;z-index:25164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.65pt,7pt" to="479.35pt,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" strokeweight=".95pt"/>
        </w:pict>
      </w:r>
    </w:p>
    <w:p w:rsidR="002E6B14" w:rsidRPr="00832636" w:rsidRDefault="002B5594" w:rsidP="002E6B14">
      <w:pPr>
        <w:widowControl w:val="0"/>
        <w:shd w:val="clear" w:color="auto" w:fill="FFFFFF"/>
        <w:autoSpaceDE w:val="0"/>
        <w:autoSpaceDN w:val="0"/>
        <w:adjustRightInd w:val="0"/>
        <w:spacing w:after="60" w:line="240" w:lineRule="auto"/>
        <w:jc w:val="center"/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</w:pPr>
      <w:r>
        <w:rPr>
          <w:noProof/>
        </w:rPr>
        <w:pict>
          <v:shape id="Прямая со стрелкой 171" o:spid="_x0000_s1066" type="#_x0000_t32" style="position:absolute;left:0;text-align:left;margin-left:-.65pt;margin-top:9.65pt;width:478.95pt;height:0;z-index:25167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"/>
        </w:pict>
      </w:r>
    </w:p>
    <w:p w:rsidR="002E6B14" w:rsidRPr="00832636" w:rsidRDefault="002E6B14" w:rsidP="002E6B14">
      <w:pPr>
        <w:widowControl w:val="0"/>
        <w:shd w:val="clear" w:color="auto" w:fill="FFFFFF"/>
        <w:autoSpaceDE w:val="0"/>
        <w:autoSpaceDN w:val="0"/>
        <w:adjustRightInd w:val="0"/>
        <w:spacing w:after="60" w:line="240" w:lineRule="auto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 w:rsidRPr="00832636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>В выполненной курсовой работе должны быть представлены:</w:t>
      </w:r>
    </w:p>
    <w:p w:rsidR="002E6B14" w:rsidRPr="00832636" w:rsidRDefault="002E6B14" w:rsidP="002E6B14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bCs/>
          <w:color w:val="000000"/>
          <w:spacing w:val="3"/>
          <w:sz w:val="32"/>
          <w:szCs w:val="32"/>
          <w:lang w:eastAsia="ru-RU"/>
        </w:rPr>
      </w:pPr>
      <w:r w:rsidRPr="00832636">
        <w:rPr>
          <w:rFonts w:ascii="Times New Roman" w:eastAsia="Times New Roman" w:hAnsi="Times New Roman" w:cs="Times New Roman"/>
          <w:b/>
          <w:bCs/>
          <w:color w:val="000000"/>
          <w:spacing w:val="3"/>
          <w:sz w:val="32"/>
          <w:szCs w:val="32"/>
          <w:lang w:eastAsia="ru-RU"/>
        </w:rPr>
        <w:t>1.</w:t>
      </w:r>
      <w:r w:rsidRPr="00832636">
        <w:rPr>
          <w:rFonts w:ascii="Times New Roman" w:eastAsia="Times New Roman" w:hAnsi="Times New Roman" w:cs="Times New Roman"/>
          <w:b/>
          <w:bCs/>
          <w:color w:val="FFFFFF"/>
          <w:spacing w:val="3"/>
          <w:sz w:val="32"/>
          <w:szCs w:val="32"/>
          <w:lang w:eastAsia="ru-RU"/>
        </w:rPr>
        <w:t>.</w:t>
      </w:r>
      <w:r w:rsidRPr="00832636">
        <w:rPr>
          <w:rFonts w:ascii="Times New Roman" w:eastAsia="Times New Roman" w:hAnsi="Times New Roman" w:cs="Times New Roman"/>
          <w:b/>
          <w:bCs/>
          <w:color w:val="000000"/>
          <w:spacing w:val="3"/>
          <w:sz w:val="32"/>
          <w:szCs w:val="32"/>
          <w:lang w:eastAsia="ru-RU"/>
        </w:rPr>
        <w:t xml:space="preserve"> ПОЯСНИТЕЛЬНАЯ ЗАПИСКА</w:t>
      </w:r>
    </w:p>
    <w:p w:rsidR="002E6B14" w:rsidRPr="00832636" w:rsidRDefault="002E6B14" w:rsidP="002E6B14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bCs/>
          <w:color w:val="000000"/>
          <w:sz w:val="20"/>
          <w:szCs w:val="20"/>
          <w:lang w:eastAsia="ru-RU"/>
        </w:rPr>
      </w:pPr>
      <w:r w:rsidRPr="00832636">
        <w:rPr>
          <w:rFonts w:ascii="Times New Roman" w:eastAsia="Times New Roman" w:hAnsi="Times New Roman" w:cs="Times New Roman"/>
          <w:spacing w:val="3"/>
          <w:sz w:val="28"/>
          <w:szCs w:val="20"/>
          <w:lang w:eastAsia="ru-RU"/>
        </w:rPr>
        <w:t>Введение</w:t>
      </w:r>
      <w:r w:rsidRPr="00832636">
        <w:rPr>
          <w:rFonts w:ascii="Times New Roman" w:eastAsia="Times New Roman" w:hAnsi="Times New Roman" w:cs="Times New Roman"/>
          <w:color w:val="FFFFFF"/>
          <w:spacing w:val="3"/>
          <w:sz w:val="28"/>
          <w:szCs w:val="20"/>
          <w:lang w:eastAsia="ru-RU"/>
        </w:rPr>
        <w:t>Введен</w:t>
      </w:r>
    </w:p>
    <w:p w:rsidR="002E6B14" w:rsidRPr="00832636" w:rsidRDefault="002B5594" w:rsidP="002E6B14">
      <w:pPr>
        <w:widowControl w:val="0"/>
        <w:shd w:val="clear" w:color="auto" w:fill="FFFFFF"/>
        <w:autoSpaceDE w:val="0"/>
        <w:autoSpaceDN w:val="0"/>
        <w:adjustRightInd w:val="0"/>
        <w:spacing w:before="122" w:after="0" w:line="240" w:lineRule="auto"/>
        <w:rPr>
          <w:rFonts w:ascii="Times New Roman" w:eastAsia="Times New Roman" w:hAnsi="Times New Roman" w:cs="Times New Roman"/>
          <w:color w:val="FFFFFF"/>
          <w:sz w:val="28"/>
          <w:szCs w:val="20"/>
          <w:lang w:eastAsia="ru-RU"/>
        </w:rPr>
      </w:pPr>
      <w:r>
        <w:rPr>
          <w:noProof/>
        </w:rPr>
        <w:pict>
          <v:line id="Прямая соединительная линия 170" o:spid="_x0000_s1053" style="position:absolute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.35pt,5.1pt" to="480.35pt,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" strokeweight=".95pt"/>
        </w:pict>
      </w:r>
      <w:r w:rsidR="002E6B14" w:rsidRPr="00832636">
        <w:rPr>
          <w:rFonts w:ascii="Times New Roman" w:eastAsia="Times New Roman" w:hAnsi="Times New Roman" w:cs="Times New Roman"/>
          <w:spacing w:val="3"/>
          <w:sz w:val="28"/>
          <w:szCs w:val="20"/>
          <w:lang w:eastAsia="ru-RU"/>
        </w:rPr>
        <w:t>1. Теоретический раздел</w:t>
      </w:r>
      <w:r w:rsidR="002E6B14" w:rsidRPr="00832636">
        <w:rPr>
          <w:rFonts w:ascii="Times New Roman" w:eastAsia="Times New Roman" w:hAnsi="Times New Roman" w:cs="Times New Roman"/>
          <w:color w:val="FFFFFF"/>
          <w:spacing w:val="3"/>
          <w:sz w:val="28"/>
          <w:szCs w:val="20"/>
          <w:lang w:eastAsia="ru-RU"/>
        </w:rPr>
        <w:t xml:space="preserve"> Постановка задачи. </w:t>
      </w:r>
    </w:p>
    <w:p w:rsidR="002E6B14" w:rsidRPr="00832636" w:rsidRDefault="002B5594" w:rsidP="002E6B14">
      <w:pPr>
        <w:widowControl w:val="0"/>
        <w:shd w:val="clear" w:color="auto" w:fill="FFFFFF"/>
        <w:autoSpaceDE w:val="0"/>
        <w:autoSpaceDN w:val="0"/>
        <w:adjustRightInd w:val="0"/>
        <w:spacing w:before="122" w:after="0" w:line="240" w:lineRule="auto"/>
        <w:rPr>
          <w:rFonts w:ascii="Times New Roman" w:eastAsia="Times New Roman" w:hAnsi="Times New Roman" w:cs="Times New Roman"/>
          <w:color w:val="FFFFFF"/>
          <w:sz w:val="28"/>
          <w:szCs w:val="20"/>
          <w:lang w:eastAsia="ru-RU"/>
        </w:rPr>
      </w:pPr>
      <w:r>
        <w:rPr>
          <w:noProof/>
        </w:rPr>
        <w:pict>
          <v:line id="Прямая соединительная линия 169" o:spid="_x0000_s1052" style="position:absolute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.35pt,2.9pt" to="480.35pt,2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" strokeweight=".95pt"/>
        </w:pict>
      </w:r>
      <w:r w:rsidR="002E6B14" w:rsidRPr="00832636">
        <w:rPr>
          <w:rFonts w:ascii="Times New Roman" w:eastAsia="Times New Roman" w:hAnsi="Times New Roman" w:cs="Times New Roman"/>
          <w:sz w:val="28"/>
          <w:szCs w:val="20"/>
          <w:lang w:eastAsia="ru-RU"/>
        </w:rPr>
        <w:t>2. Практический раздел</w:t>
      </w:r>
      <w:r w:rsidR="002E6B14" w:rsidRPr="00832636">
        <w:rPr>
          <w:rFonts w:ascii="Times New Roman" w:eastAsia="Times New Roman" w:hAnsi="Times New Roman" w:cs="Times New Roman"/>
          <w:color w:val="FFFFFF"/>
          <w:sz w:val="28"/>
          <w:szCs w:val="20"/>
          <w:lang w:eastAsia="ru-RU"/>
        </w:rPr>
        <w:t xml:space="preserve"> в ЭВМ. </w:t>
      </w:r>
    </w:p>
    <w:p w:rsidR="002E6B14" w:rsidRPr="00832636" w:rsidRDefault="002B5594" w:rsidP="002E6B14">
      <w:pPr>
        <w:widowControl w:val="0"/>
        <w:shd w:val="clear" w:color="auto" w:fill="FFFFFF"/>
        <w:autoSpaceDE w:val="0"/>
        <w:autoSpaceDN w:val="0"/>
        <w:adjustRightInd w:val="0"/>
        <w:spacing w:before="122" w:after="0" w:line="240" w:lineRule="auto"/>
        <w:rPr>
          <w:rFonts w:ascii="Times New Roman" w:eastAsia="Times New Roman" w:hAnsi="Times New Roman" w:cs="Times New Roman"/>
          <w:color w:val="FFFFFF"/>
          <w:sz w:val="28"/>
          <w:szCs w:val="20"/>
          <w:lang w:eastAsia="ru-RU"/>
        </w:rPr>
      </w:pPr>
      <w:r>
        <w:rPr>
          <w:noProof/>
        </w:rPr>
        <w:pict>
          <v:line id="Прямая соединительная линия 168" o:spid="_x0000_s1046" style="position:absolute;z-index:25165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.35pt,20.6pt" to="481.35pt,20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" strokeweight=".95pt"/>
        </w:pict>
      </w:r>
      <w:r>
        <w:rPr>
          <w:noProof/>
        </w:rPr>
        <w:pict>
          <v:line id="Прямая соединительная линия 167" o:spid="_x0000_s1045" style="position:absolute;z-index:25164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.35pt,-.4pt" to="480.35pt,-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" strokeweight=".95pt"/>
        </w:pict>
      </w:r>
      <w:r w:rsidR="002E6B14" w:rsidRPr="00832636">
        <w:rPr>
          <w:rFonts w:ascii="Times New Roman" w:eastAsia="Times New Roman" w:hAnsi="Times New Roman" w:cs="Times New Roman"/>
          <w:sz w:val="28"/>
          <w:szCs w:val="20"/>
          <w:lang w:eastAsia="ru-RU"/>
        </w:rPr>
        <w:t>3. Охрана труда</w:t>
      </w:r>
      <w:r w:rsidR="002E6B14" w:rsidRPr="00832636">
        <w:rPr>
          <w:rFonts w:ascii="Times New Roman" w:eastAsia="Times New Roman" w:hAnsi="Times New Roman" w:cs="Times New Roman"/>
          <w:color w:val="FFFFFF"/>
          <w:sz w:val="28"/>
          <w:szCs w:val="20"/>
          <w:lang w:eastAsia="ru-RU"/>
        </w:rPr>
        <w:t>путей методом Дейкстры.</w:t>
      </w:r>
    </w:p>
    <w:p w:rsidR="002E6B14" w:rsidRPr="00832636" w:rsidRDefault="002B5594" w:rsidP="002E6B14">
      <w:pPr>
        <w:widowControl w:val="0"/>
        <w:shd w:val="clear" w:color="auto" w:fill="FFFFFF"/>
        <w:autoSpaceDE w:val="0"/>
        <w:autoSpaceDN w:val="0"/>
        <w:adjustRightInd w:val="0"/>
        <w:spacing w:before="122" w:after="0" w:line="240" w:lineRule="auto"/>
        <w:rPr>
          <w:rFonts w:ascii="Times New Roman" w:eastAsia="Times New Roman" w:hAnsi="Times New Roman" w:cs="Times New Roman"/>
          <w:color w:val="FFFFFF"/>
          <w:sz w:val="28"/>
          <w:szCs w:val="20"/>
          <w:lang w:eastAsia="ru-RU"/>
        </w:rPr>
      </w:pPr>
      <w:r>
        <w:rPr>
          <w:noProof/>
        </w:rPr>
        <w:pict>
          <v:line id="Прямая соединительная линия 166" o:spid="_x0000_s1047" style="position:absolute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.35pt,21.4pt" to="480.35pt,2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" strokeweight=".95pt"/>
        </w:pict>
      </w:r>
      <w:r w:rsidR="002E6B14" w:rsidRPr="00832636">
        <w:rPr>
          <w:rFonts w:ascii="Times New Roman" w:eastAsia="Times New Roman" w:hAnsi="Times New Roman" w:cs="Times New Roman"/>
          <w:sz w:val="28"/>
          <w:szCs w:val="20"/>
          <w:lang w:eastAsia="ru-RU"/>
        </w:rPr>
        <w:t>Заключение</w:t>
      </w:r>
      <w:r w:rsidR="002E6B14" w:rsidRPr="00832636">
        <w:rPr>
          <w:rFonts w:ascii="Times New Roman" w:eastAsia="Times New Roman" w:hAnsi="Times New Roman" w:cs="Times New Roman"/>
          <w:color w:val="FFFFFF"/>
          <w:sz w:val="28"/>
          <w:szCs w:val="20"/>
          <w:lang w:eastAsia="ru-RU"/>
        </w:rPr>
        <w:t>ратчайших путей преобразованием матрицы смежности.</w:t>
      </w:r>
    </w:p>
    <w:p w:rsidR="002E6B14" w:rsidRPr="00832636" w:rsidRDefault="002B5594" w:rsidP="002E6B14">
      <w:pPr>
        <w:widowControl w:val="0"/>
        <w:shd w:val="clear" w:color="auto" w:fill="FFFFFF"/>
        <w:autoSpaceDE w:val="0"/>
        <w:autoSpaceDN w:val="0"/>
        <w:adjustRightInd w:val="0"/>
        <w:spacing w:before="122" w:after="0" w:line="240" w:lineRule="auto"/>
        <w:rPr>
          <w:rFonts w:ascii="Times New Roman" w:eastAsia="Times New Roman" w:hAnsi="Times New Roman" w:cs="Times New Roman"/>
          <w:color w:val="FFFFFF"/>
          <w:sz w:val="28"/>
          <w:szCs w:val="20"/>
          <w:lang w:eastAsia="ru-RU"/>
        </w:rPr>
      </w:pPr>
      <w:r>
        <w:rPr>
          <w:noProof/>
        </w:rPr>
        <w:pict>
          <v:line id="Прямая соединительная линия 165" o:spid="_x0000_s1048" style="position:absolute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.35pt,21.2pt" to="480.35pt,2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" strokeweight=".95pt"/>
        </w:pict>
      </w:r>
      <w:r w:rsidR="002E6B14" w:rsidRPr="00832636">
        <w:rPr>
          <w:rFonts w:ascii="Times New Roman" w:eastAsia="Times New Roman" w:hAnsi="Times New Roman" w:cs="Times New Roman"/>
          <w:sz w:val="28"/>
          <w:szCs w:val="20"/>
          <w:lang w:eastAsia="ru-RU"/>
        </w:rPr>
        <w:t>Литература</w:t>
      </w:r>
      <w:r w:rsidR="002E6B14" w:rsidRPr="00832636">
        <w:rPr>
          <w:rFonts w:ascii="Times New Roman" w:eastAsia="Times New Roman" w:hAnsi="Times New Roman" w:cs="Times New Roman"/>
          <w:color w:val="FFFFFF"/>
          <w:sz w:val="28"/>
          <w:szCs w:val="20"/>
          <w:lang w:eastAsia="ru-RU"/>
        </w:rPr>
        <w:t>.</w:t>
      </w:r>
    </w:p>
    <w:p w:rsidR="002E6B14" w:rsidRPr="00832636" w:rsidRDefault="002E6B14" w:rsidP="002E6B14">
      <w:pPr>
        <w:widowControl w:val="0"/>
        <w:shd w:val="clear" w:color="auto" w:fill="FFFFFF"/>
        <w:autoSpaceDE w:val="0"/>
        <w:autoSpaceDN w:val="0"/>
        <w:adjustRightInd w:val="0"/>
        <w:spacing w:before="122" w:after="0" w:line="240" w:lineRule="auto"/>
        <w:ind w:left="360"/>
        <w:rPr>
          <w:rFonts w:ascii="Times New Roman" w:eastAsia="Times New Roman" w:hAnsi="Times New Roman" w:cs="Times New Roman"/>
          <w:color w:val="FFFFFF"/>
          <w:sz w:val="20"/>
          <w:szCs w:val="20"/>
          <w:lang w:eastAsia="ru-RU"/>
        </w:rPr>
      </w:pPr>
      <w:r w:rsidRPr="00832636">
        <w:rPr>
          <w:rFonts w:ascii="Times New Roman" w:eastAsia="Times New Roman" w:hAnsi="Times New Roman" w:cs="Times New Roman"/>
          <w:color w:val="FFFFFF"/>
          <w:sz w:val="28"/>
          <w:szCs w:val="20"/>
          <w:lang w:eastAsia="ru-RU"/>
        </w:rPr>
        <w:t>Список литературы</w:t>
      </w:r>
      <w:r w:rsidRPr="00832636">
        <w:rPr>
          <w:rFonts w:ascii="Times New Roman" w:eastAsia="Times New Roman" w:hAnsi="Times New Roman" w:cs="Times New Roman"/>
          <w:color w:val="FFFFFF"/>
          <w:sz w:val="20"/>
          <w:szCs w:val="20"/>
          <w:lang w:eastAsia="ru-RU"/>
        </w:rPr>
        <w:t>.</w:t>
      </w:r>
    </w:p>
    <w:p w:rsidR="002E6B14" w:rsidRPr="00832636" w:rsidRDefault="002B5594" w:rsidP="002E6B14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color w:val="000000"/>
          <w:spacing w:val="-10"/>
          <w:sz w:val="32"/>
          <w:szCs w:val="32"/>
          <w:lang w:eastAsia="ru-RU"/>
        </w:rPr>
      </w:pPr>
      <w:r>
        <w:rPr>
          <w:noProof/>
        </w:rPr>
        <w:pict>
          <v:line id="Прямая соединительная линия 164" o:spid="_x0000_s1049" style="position:absolute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.35pt,-.2pt" to="480.35pt,-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" strokeweight=".95pt"/>
        </w:pict>
      </w:r>
    </w:p>
    <w:p w:rsidR="002E6B14" w:rsidRPr="00832636" w:rsidRDefault="002E6B14" w:rsidP="002E6B14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bCs/>
          <w:color w:val="000000"/>
          <w:sz w:val="20"/>
          <w:szCs w:val="20"/>
          <w:lang w:eastAsia="ru-RU"/>
        </w:rPr>
      </w:pPr>
      <w:r w:rsidRPr="00832636">
        <w:rPr>
          <w:rFonts w:ascii="Times New Roman" w:eastAsia="Times New Roman" w:hAnsi="Times New Roman" w:cs="Times New Roman"/>
          <w:b/>
          <w:bCs/>
          <w:color w:val="000000"/>
          <w:spacing w:val="-10"/>
          <w:sz w:val="32"/>
          <w:szCs w:val="32"/>
          <w:lang w:eastAsia="ru-RU"/>
        </w:rPr>
        <w:t xml:space="preserve">2. ГРАФИЧЕСКАЯ ЧАСТЬ РАБОТЫ </w:t>
      </w:r>
    </w:p>
    <w:p w:rsidR="002E6B14" w:rsidRPr="00832636" w:rsidRDefault="002B5594" w:rsidP="002E6B14">
      <w:pPr>
        <w:widowControl w:val="0"/>
        <w:shd w:val="clear" w:color="auto" w:fill="FFFFFF"/>
        <w:tabs>
          <w:tab w:val="left" w:leader="underscore" w:pos="7675"/>
        </w:tabs>
        <w:autoSpaceDE w:val="0"/>
        <w:autoSpaceDN w:val="0"/>
        <w:adjustRightInd w:val="0"/>
        <w:spacing w:before="5" w:after="0" w:line="434" w:lineRule="exact"/>
        <w:jc w:val="right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>
        <w:rPr>
          <w:noProof/>
        </w:rPr>
        <w:pict>
          <v:polyline id="Полилиния 163" o:spid="_x0000_s1060" style="position:absolute;left:0;text-align:left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48.35pt,19.65pt,480.3pt,19.45pt" coordsize="8639,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" filled="f">
            <v:path arrowok="t" o:connecttype="custom" o:connectlocs="0,2540;5485765,0" o:connectangles="0,0"/>
          </v:polyline>
        </w:pict>
      </w:r>
      <w:r w:rsidR="002E6B14" w:rsidRPr="00832636">
        <w:rPr>
          <w:rFonts w:ascii="Times New Roman" w:eastAsia="Times New Roman" w:hAnsi="Times New Roman" w:cs="Times New Roman"/>
          <w:color w:val="000000"/>
          <w:spacing w:val="-7"/>
          <w:sz w:val="28"/>
          <w:szCs w:val="28"/>
          <w:lang w:eastAsia="ru-RU"/>
        </w:rPr>
        <w:t xml:space="preserve">Лист: 1. </w:t>
      </w:r>
      <w:r w:rsidR="002E6B14" w:rsidRPr="00832636">
        <w:rPr>
          <w:rFonts w:ascii="Times New Roman" w:eastAsia="Times New Roman" w:hAnsi="Times New Roman" w:cs="Times New Roman"/>
          <w:color w:val="FFFFFF"/>
          <w:spacing w:val="-7"/>
          <w:sz w:val="28"/>
          <w:szCs w:val="28"/>
          <w:lang w:eastAsia="ru-RU"/>
        </w:rPr>
        <w:t>Исходный текс</w:t>
      </w:r>
      <w:r w:rsidR="002E6B14">
        <w:rPr>
          <w:rFonts w:ascii="Times New Roman" w:eastAsia="Times New Roman" w:hAnsi="Times New Roman" w:cs="Times New Roman"/>
          <w:color w:val="FFFFFF"/>
          <w:spacing w:val="-7"/>
          <w:sz w:val="28"/>
          <w:szCs w:val="28"/>
          <w:lang w:eastAsia="ru-RU"/>
        </w:rPr>
        <w:t xml:space="preserve">                                                                                     </w:t>
      </w:r>
      <w:r w:rsidR="002E6B14" w:rsidRPr="00832636">
        <w:rPr>
          <w:rFonts w:ascii="Times New Roman" w:eastAsia="Times New Roman" w:hAnsi="Times New Roman" w:cs="Times New Roman"/>
          <w:color w:val="FFFFFF"/>
          <w:spacing w:val="-7"/>
          <w:sz w:val="28"/>
          <w:szCs w:val="28"/>
          <w:lang w:eastAsia="ru-RU"/>
        </w:rPr>
        <w:t xml:space="preserve">т программы                                                                                  </w:t>
      </w:r>
    </w:p>
    <w:p w:rsidR="002E6B14" w:rsidRPr="00832636" w:rsidRDefault="002B5594" w:rsidP="002E6B14">
      <w:pPr>
        <w:widowControl w:val="0"/>
        <w:shd w:val="clear" w:color="auto" w:fill="FFFFFF"/>
        <w:tabs>
          <w:tab w:val="left" w:leader="underscore" w:pos="6377"/>
        </w:tabs>
        <w:autoSpaceDE w:val="0"/>
        <w:autoSpaceDN w:val="0"/>
        <w:adjustRightInd w:val="0"/>
        <w:spacing w:after="0" w:line="360" w:lineRule="auto"/>
        <w:jc w:val="right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>
        <w:rPr>
          <w:noProof/>
        </w:rPr>
        <w:pict>
          <v:polyline id="Полилиния 162" o:spid="_x0000_s1061" style="position:absolute;left:0;text-align:left;z-index:25166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50.35pt,15.7pt,482.3pt,15.5pt" coordsize="8639,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" filled="f">
            <v:path arrowok="t" o:connecttype="custom" o:connectlocs="0,2540;5485765,0" o:connectangles="0,0"/>
          </v:polyline>
        </w:pict>
      </w:r>
      <w:r w:rsidR="002E6B14">
        <w:rPr>
          <w:rFonts w:ascii="Times New Roman" w:eastAsia="Times New Roman" w:hAnsi="Times New Roman" w:cs="Times New Roman"/>
          <w:color w:val="000000"/>
          <w:spacing w:val="-11"/>
          <w:sz w:val="28"/>
          <w:szCs w:val="28"/>
          <w:lang w:eastAsia="ru-RU"/>
        </w:rPr>
        <w:t xml:space="preserve"> </w:t>
      </w:r>
      <w:r w:rsidR="002E6B14" w:rsidRPr="00832636">
        <w:rPr>
          <w:rFonts w:ascii="Times New Roman" w:eastAsia="Times New Roman" w:hAnsi="Times New Roman" w:cs="Times New Roman"/>
          <w:color w:val="000000"/>
          <w:spacing w:val="-11"/>
          <w:sz w:val="28"/>
          <w:szCs w:val="28"/>
          <w:lang w:eastAsia="ru-RU"/>
        </w:rPr>
        <w:t xml:space="preserve">2. </w:t>
      </w:r>
      <w:r w:rsidR="002E6B14" w:rsidRPr="00832636">
        <w:rPr>
          <w:rFonts w:ascii="Times New Roman" w:eastAsia="Times New Roman" w:hAnsi="Times New Roman" w:cs="Times New Roman"/>
          <w:color w:val="FFFFFF"/>
          <w:spacing w:val="-11"/>
          <w:sz w:val="28"/>
          <w:szCs w:val="28"/>
          <w:lang w:eastAsia="ru-RU"/>
        </w:rPr>
        <w:t>Интерфейс про</w:t>
      </w:r>
      <w:r w:rsidR="002E6B14">
        <w:rPr>
          <w:rFonts w:ascii="Times New Roman" w:eastAsia="Times New Roman" w:hAnsi="Times New Roman" w:cs="Times New Roman"/>
          <w:color w:val="FFFFFF"/>
          <w:spacing w:val="-11"/>
          <w:sz w:val="28"/>
          <w:szCs w:val="28"/>
          <w:lang w:eastAsia="ru-RU"/>
        </w:rPr>
        <w:t xml:space="preserve">                                                                                                      </w:t>
      </w:r>
      <w:r w:rsidR="002E6B14" w:rsidRPr="00832636">
        <w:rPr>
          <w:rFonts w:ascii="Times New Roman" w:eastAsia="Times New Roman" w:hAnsi="Times New Roman" w:cs="Times New Roman"/>
          <w:color w:val="FFFFFF"/>
          <w:spacing w:val="-11"/>
          <w:sz w:val="28"/>
          <w:szCs w:val="28"/>
          <w:lang w:eastAsia="ru-RU"/>
        </w:rPr>
        <w:t xml:space="preserve">граммы                                                                                                   </w:t>
      </w:r>
      <w:r w:rsidR="002E6B14" w:rsidRPr="00832636">
        <w:rPr>
          <w:rFonts w:ascii="Times New Roman" w:eastAsia="Times New Roman" w:hAnsi="Times New Roman" w:cs="Times New Roman"/>
          <w:color w:val="FFFFFF"/>
          <w:sz w:val="28"/>
          <w:szCs w:val="28"/>
          <w:lang w:eastAsia="ru-RU"/>
        </w:rPr>
        <w:t xml:space="preserve"> </w:t>
      </w:r>
      <w:r w:rsidR="002E6B1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      </w:t>
      </w:r>
    </w:p>
    <w:p w:rsidR="002E6B14" w:rsidRPr="00832636" w:rsidRDefault="002B5594" w:rsidP="002E6B14">
      <w:pPr>
        <w:widowControl w:val="0"/>
        <w:shd w:val="clear" w:color="auto" w:fill="FFFFFF"/>
        <w:tabs>
          <w:tab w:val="left" w:leader="underscore" w:pos="2726"/>
          <w:tab w:val="left" w:leader="underscore" w:pos="4526"/>
        </w:tabs>
        <w:autoSpaceDE w:val="0"/>
        <w:autoSpaceDN w:val="0"/>
        <w:adjustRightInd w:val="0"/>
        <w:spacing w:after="60" w:line="240" w:lineRule="auto"/>
        <w:jc w:val="both"/>
        <w:rPr>
          <w:rFonts w:ascii="Times New Roman" w:eastAsia="Times New Roman" w:hAnsi="Times New Roman" w:cs="Times New Roman"/>
          <w:color w:val="000000"/>
          <w:sz w:val="20"/>
          <w:szCs w:val="20"/>
          <w:lang w:eastAsia="ru-RU"/>
        </w:rPr>
      </w:pPr>
      <w:r>
        <w:rPr>
          <w:noProof/>
        </w:rPr>
        <w:pict>
          <v:line id="Прямая соединительная линия 161" o:spid="_x0000_s1065" style="position:absolute;left:0;text-align:left;z-index:25167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5.35pt,15.55pt" to="425.35pt,1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"/>
        </w:pict>
      </w:r>
      <w:r>
        <w:rPr>
          <w:noProof/>
        </w:rPr>
        <w:pict>
          <v:line id="Прямая соединительная линия 160" o:spid="_x0000_s1064" style="position:absolute;left:0;text-align:left;z-index:25166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9pt,16.05pt" to="357pt,1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"/>
        </w:pict>
      </w:r>
      <w:r>
        <w:rPr>
          <w:noProof/>
        </w:rPr>
        <w:pict>
          <v:line id="Прямая соединительная линия 159" o:spid="_x0000_s1063" style="position:absolute;left:0;text-align:left;z-index:25166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7.35pt,15.55pt" to="177.35pt,1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"/>
        </w:pict>
      </w:r>
      <w:r>
        <w:rPr>
          <w:noProof/>
        </w:rPr>
        <w:pict>
          <v:line id="Прямая соединительная линия 158" o:spid="_x0000_s1062" style="position:absolute;left:0;text-align:left;z-index:25166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0pt,15.05pt" to="108pt,15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"/>
        </w:pict>
      </w:r>
      <w:r w:rsidR="002E6B14" w:rsidRPr="00832636">
        <w:rPr>
          <w:rFonts w:ascii="Times New Roman" w:eastAsia="Times New Roman" w:hAnsi="Times New Roman" w:cs="Times New Roman"/>
          <w:color w:val="000000"/>
          <w:spacing w:val="-4"/>
          <w:sz w:val="28"/>
          <w:szCs w:val="28"/>
          <w:lang w:eastAsia="ru-RU"/>
        </w:rPr>
        <w:t xml:space="preserve">Дата выдачи: « </w:t>
      </w:r>
      <w:r w:rsidR="002E6B14" w:rsidRPr="00832636">
        <w:rPr>
          <w:rFonts w:ascii="Times New Roman" w:eastAsia="Times New Roman" w:hAnsi="Times New Roman" w:cs="Times New Roman"/>
          <w:color w:val="FFFFFF"/>
          <w:spacing w:val="-4"/>
          <w:sz w:val="28"/>
          <w:szCs w:val="28"/>
          <w:lang w:eastAsia="ru-RU"/>
        </w:rPr>
        <w:t>27</w:t>
      </w:r>
      <w:r w:rsidR="002E6B14" w:rsidRPr="00832636">
        <w:rPr>
          <w:rFonts w:ascii="Times New Roman" w:eastAsia="Times New Roman" w:hAnsi="Times New Roman" w:cs="Times New Roman"/>
          <w:color w:val="000000"/>
          <w:spacing w:val="-4"/>
          <w:sz w:val="28"/>
          <w:szCs w:val="28"/>
          <w:lang w:eastAsia="ru-RU"/>
        </w:rPr>
        <w:t xml:space="preserve">  </w:t>
      </w:r>
      <w:r w:rsidR="002E6B14" w:rsidRPr="0083263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»      </w:t>
      </w:r>
      <w:r w:rsidR="002E6B14" w:rsidRPr="00832636">
        <w:rPr>
          <w:rFonts w:ascii="Times New Roman" w:eastAsia="Times New Roman" w:hAnsi="Times New Roman" w:cs="Times New Roman"/>
          <w:color w:val="FFFFFF"/>
          <w:sz w:val="28"/>
          <w:szCs w:val="28"/>
          <w:lang w:eastAsia="ru-RU"/>
        </w:rPr>
        <w:t>09</w:t>
      </w:r>
      <w:r w:rsidR="002E6B14" w:rsidRPr="0083263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      2021г.    </w:t>
      </w:r>
      <w:r w:rsidR="002E6B14" w:rsidRPr="00832636">
        <w:rPr>
          <w:rFonts w:ascii="Times New Roman" w:eastAsia="Times New Roman" w:hAnsi="Times New Roman" w:cs="Times New Roman"/>
          <w:color w:val="000000"/>
          <w:spacing w:val="-5"/>
          <w:sz w:val="28"/>
          <w:szCs w:val="28"/>
          <w:lang w:eastAsia="ru-RU"/>
        </w:rPr>
        <w:t>Срок окончания: «</w:t>
      </w:r>
      <w:r w:rsidR="002E6B14" w:rsidRPr="00832636">
        <w:rPr>
          <w:rFonts w:ascii="Times New Roman" w:eastAsia="Times New Roman" w:hAnsi="Times New Roman" w:cs="Times New Roman"/>
          <w:color w:val="FFFFFF"/>
          <w:spacing w:val="-5"/>
          <w:sz w:val="28"/>
          <w:szCs w:val="28"/>
          <w:lang w:eastAsia="ru-RU"/>
        </w:rPr>
        <w:t>07</w:t>
      </w:r>
      <w:r w:rsidR="002E6B14" w:rsidRPr="00832636">
        <w:rPr>
          <w:rFonts w:ascii="Times New Roman" w:eastAsia="Times New Roman" w:hAnsi="Times New Roman" w:cs="Times New Roman"/>
          <w:color w:val="000000"/>
          <w:spacing w:val="-5"/>
          <w:sz w:val="28"/>
          <w:szCs w:val="28"/>
          <w:lang w:eastAsia="ru-RU"/>
        </w:rPr>
        <w:t xml:space="preserve">  »    </w:t>
      </w:r>
      <w:r w:rsidR="002E6B14" w:rsidRPr="00832636">
        <w:rPr>
          <w:rFonts w:ascii="Times New Roman" w:eastAsia="Times New Roman" w:hAnsi="Times New Roman" w:cs="Times New Roman"/>
          <w:color w:val="FFFFFF"/>
          <w:spacing w:val="-5"/>
          <w:sz w:val="28"/>
          <w:szCs w:val="28"/>
          <w:lang w:eastAsia="ru-RU"/>
        </w:rPr>
        <w:t xml:space="preserve">12  </w:t>
      </w:r>
      <w:r w:rsidR="002E6B14" w:rsidRPr="00832636">
        <w:rPr>
          <w:rFonts w:ascii="Times New Roman" w:eastAsia="Times New Roman" w:hAnsi="Times New Roman" w:cs="Times New Roman"/>
          <w:color w:val="000000"/>
          <w:spacing w:val="-5"/>
          <w:sz w:val="28"/>
          <w:szCs w:val="28"/>
          <w:lang w:eastAsia="ru-RU"/>
        </w:rPr>
        <w:t xml:space="preserve">         20 </w:t>
      </w:r>
      <w:r w:rsidR="002E6B14" w:rsidRPr="00832636">
        <w:rPr>
          <w:rFonts w:ascii="Times New Roman" w:eastAsia="Times New Roman" w:hAnsi="Times New Roman" w:cs="Times New Roman"/>
          <w:color w:val="FFFFFF"/>
          <w:spacing w:val="-5"/>
          <w:sz w:val="28"/>
          <w:szCs w:val="28"/>
          <w:lang w:eastAsia="ru-RU"/>
        </w:rPr>
        <w:t>5</w:t>
      </w:r>
      <w:r w:rsidR="002E6B14" w:rsidRPr="00832636">
        <w:rPr>
          <w:rFonts w:ascii="Times New Roman" w:eastAsia="Times New Roman" w:hAnsi="Times New Roman" w:cs="Times New Roman"/>
          <w:color w:val="000000"/>
          <w:spacing w:val="-5"/>
          <w:sz w:val="28"/>
          <w:szCs w:val="28"/>
          <w:lang w:eastAsia="ru-RU"/>
        </w:rPr>
        <w:t xml:space="preserve">  г.</w:t>
      </w:r>
    </w:p>
    <w:p w:rsidR="002E6B14" w:rsidRPr="00832636" w:rsidRDefault="002B5594" w:rsidP="002E6B14">
      <w:pPr>
        <w:keepNext/>
        <w:widowControl w:val="0"/>
        <w:shd w:val="clear" w:color="auto" w:fill="FFFFFF"/>
        <w:tabs>
          <w:tab w:val="left" w:leader="underscore" w:pos="7742"/>
        </w:tabs>
        <w:autoSpaceDE w:val="0"/>
        <w:autoSpaceDN w:val="0"/>
        <w:adjustRightInd w:val="0"/>
        <w:spacing w:before="60" w:after="60" w:line="240" w:lineRule="auto"/>
        <w:outlineLvl w:val="1"/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  <w:lang w:eastAsia="ru-RU"/>
        </w:rPr>
      </w:pPr>
      <w:r>
        <w:rPr>
          <w:noProof/>
        </w:rPr>
        <w:pict>
          <v:line id="Прямая соединительная линия 157" o:spid="_x0000_s1073" style="position:absolute;z-index:25167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2.35pt,17.05pt" to="490.35pt,1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" strokeweight=".95pt"/>
        </w:pict>
      </w:r>
      <w:r>
        <w:rPr>
          <w:noProof/>
        </w:rPr>
        <w:pict>
          <v:shape id="Надпись 156" o:spid="_x0000_s1070" type="#_x0000_t202" style="position:absolute;margin-left:424.35pt;margin-top:16.35pt;width:60pt;height:18pt;z-index:25167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" filled="f" stroked="f">
            <v:textbox inset=",0,,0">
              <w:txbxContent>
                <w:p w:rsidR="009D3C7E" w:rsidRDefault="009D3C7E" w:rsidP="002E6B14">
                  <w:pPr>
                    <w:jc w:val="both"/>
                  </w:pPr>
                  <w:r>
                    <w:t xml:space="preserve">(ФИО) </w:t>
                  </w:r>
                </w:p>
              </w:txbxContent>
            </v:textbox>
          </v:shape>
        </w:pict>
      </w:r>
      <w:r>
        <w:rPr>
          <w:noProof/>
        </w:rPr>
        <w:pict>
          <v:shape id="Надпись 155" o:spid="_x0000_s1068" type="#_x0000_t202" style="position:absolute;margin-left:316.35pt;margin-top:17.35pt;width:60pt;height:18pt;z-index:2516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" filled="f" stroked="f">
            <v:textbox inset=",0,,0">
              <w:txbxContent>
                <w:p w:rsidR="009D3C7E" w:rsidRDefault="009D3C7E" w:rsidP="002E6B14">
                  <w:pPr>
                    <w:jc w:val="both"/>
                  </w:pPr>
                  <w:r>
                    <w:t xml:space="preserve">(подпись) </w:t>
                  </w:r>
                </w:p>
              </w:txbxContent>
            </v:textbox>
          </v:shape>
        </w:pict>
      </w:r>
      <w:r w:rsidR="002E6B14" w:rsidRPr="00832636"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  <w:lang w:eastAsia="ru-RU"/>
        </w:rPr>
        <w:t>Преподаватель - руководитель курсовой работы:                               Мунтяну К.В.</w:t>
      </w:r>
    </w:p>
    <w:p w:rsidR="002E6B14" w:rsidRPr="00832636" w:rsidRDefault="002E6B14" w:rsidP="002E6B14">
      <w:pPr>
        <w:keepNext/>
        <w:widowControl w:val="0"/>
        <w:shd w:val="clear" w:color="auto" w:fill="FFFFFF"/>
        <w:tabs>
          <w:tab w:val="left" w:leader="underscore" w:pos="7742"/>
        </w:tabs>
        <w:autoSpaceDE w:val="0"/>
        <w:autoSpaceDN w:val="0"/>
        <w:adjustRightInd w:val="0"/>
        <w:spacing w:before="60" w:after="60" w:line="240" w:lineRule="auto"/>
        <w:outlineLvl w:val="1"/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  <w:u w:val="single"/>
          <w:lang w:eastAsia="ru-RU"/>
        </w:rPr>
      </w:pPr>
    </w:p>
    <w:p w:rsidR="002E6B14" w:rsidRPr="009823C4" w:rsidRDefault="002B5594" w:rsidP="002E6B14">
      <w:pPr>
        <w:widowControl w:val="0"/>
        <w:shd w:val="clear" w:color="auto" w:fill="FFFFFF"/>
        <w:tabs>
          <w:tab w:val="left" w:pos="5160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color w:val="000000"/>
          <w:sz w:val="20"/>
          <w:szCs w:val="20"/>
          <w:u w:val="single"/>
          <w:lang w:eastAsia="ru-RU"/>
        </w:rPr>
      </w:pPr>
      <w:r>
        <w:rPr>
          <w:noProof/>
        </w:rPr>
        <w:pict>
          <v:line id="Прямая соединительная линия 154" o:spid="_x0000_s1072" style="position:absolute;z-index:25167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2.95pt,15.45pt" to="490.95pt,1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" strokeweight=".95pt"/>
        </w:pict>
      </w:r>
      <w:r>
        <w:rPr>
          <w:noProof/>
        </w:rPr>
        <w:pict>
          <v:shape id="Надпись 153" o:spid="_x0000_s1071" type="#_x0000_t202" style="position:absolute;margin-left:424.35pt;margin-top:13.25pt;width:60pt;height:18pt;z-index:25167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" filled="f" stroked="f">
            <v:textbox inset=",0,,0">
              <w:txbxContent>
                <w:p w:rsidR="009D3C7E" w:rsidRDefault="009D3C7E" w:rsidP="002E6B14">
                  <w:pPr>
                    <w:jc w:val="both"/>
                  </w:pPr>
                  <w:r>
                    <w:t xml:space="preserve">(ФИО) </w:t>
                  </w:r>
                </w:p>
              </w:txbxContent>
            </v:textbox>
          </v:shape>
        </w:pict>
      </w:r>
      <w:r>
        <w:rPr>
          <w:noProof/>
        </w:rPr>
        <w:pict>
          <v:shape id="Надпись 152" o:spid="_x0000_s1069" type="#_x0000_t202" style="position:absolute;margin-left:316.35pt;margin-top:14.25pt;width:60pt;height:18pt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" filled="f" stroked="f">
            <v:textbox inset=",0,,0">
              <w:txbxContent>
                <w:p w:rsidR="009D3C7E" w:rsidRDefault="009D3C7E" w:rsidP="002E6B14">
                  <w:pPr>
                    <w:jc w:val="both"/>
                  </w:pPr>
                  <w:r>
                    <w:t xml:space="preserve">(подпись) </w:t>
                  </w:r>
                </w:p>
              </w:txbxContent>
            </v:textbox>
          </v:shape>
        </w:pict>
      </w:r>
      <w:r w:rsidR="002E6B14" w:rsidRPr="00832636"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  <w:lang w:eastAsia="ru-RU"/>
        </w:rPr>
        <w:t xml:space="preserve">Председатель методической комиссии: </w:t>
      </w:r>
      <w:r w:rsidR="002E6B14" w:rsidRPr="00832636"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  <w:lang w:eastAsia="ru-RU"/>
        </w:rPr>
        <w:tab/>
        <w:t xml:space="preserve">                                      Шаманова О.О.</w:t>
      </w:r>
      <w:r w:rsidR="002E6B14">
        <w:rPr>
          <w:rFonts w:ascii="Times New Roman" w:eastAsia="Times New Roman" w:hAnsi="Times New Roman" w:cs="Times New Roman"/>
          <w:color w:val="000000"/>
          <w:sz w:val="20"/>
          <w:szCs w:val="20"/>
          <w:u w:val="single"/>
          <w:lang w:eastAsia="ru-RU"/>
        </w:rPr>
        <w:br/>
      </w:r>
    </w:p>
    <w:p w:rsidR="002E6B14" w:rsidRPr="00832636" w:rsidRDefault="002E6B14" w:rsidP="002E6B14">
      <w:pPr>
        <w:widowControl w:val="0"/>
        <w:shd w:val="clear" w:color="auto" w:fill="FFFFFF"/>
        <w:autoSpaceDE w:val="0"/>
        <w:autoSpaceDN w:val="0"/>
        <w:adjustRightInd w:val="0"/>
        <w:spacing w:after="0" w:line="317" w:lineRule="exact"/>
        <w:ind w:right="1"/>
        <w:jc w:val="center"/>
        <w:rPr>
          <w:rFonts w:ascii="Times New Roman" w:eastAsia="Times New Roman" w:hAnsi="Times New Roman" w:cs="Times New Roman"/>
          <w:b/>
          <w:color w:val="434343"/>
          <w:sz w:val="28"/>
          <w:szCs w:val="28"/>
        </w:rPr>
      </w:pPr>
    </w:p>
    <w:p w:rsidR="002E6B14" w:rsidRPr="00832636" w:rsidRDefault="002E6B14" w:rsidP="002E6B14">
      <w:pPr>
        <w:widowControl w:val="0"/>
        <w:shd w:val="clear" w:color="auto" w:fill="FFFFFF"/>
        <w:autoSpaceDE w:val="0"/>
        <w:autoSpaceDN w:val="0"/>
        <w:adjustRightInd w:val="0"/>
        <w:spacing w:after="0" w:line="317" w:lineRule="exact"/>
        <w:ind w:right="1"/>
        <w:jc w:val="center"/>
        <w:rPr>
          <w:rFonts w:ascii="Times New Roman" w:eastAsia="Times New Roman" w:hAnsi="Times New Roman" w:cs="Times New Roman"/>
          <w:b/>
          <w:caps/>
          <w:sz w:val="28"/>
          <w:szCs w:val="28"/>
        </w:rPr>
      </w:pPr>
      <w:r w:rsidRPr="00832636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Смоленский колледж телекоммуникаций(филиал)</w:t>
      </w:r>
      <w:r w:rsidRPr="00832636">
        <w:rPr>
          <w:rFonts w:ascii="Times New Roman" w:eastAsia="Times New Roman" w:hAnsi="Times New Roman" w:cs="Times New Roman"/>
          <w:b/>
          <w:caps/>
          <w:sz w:val="28"/>
          <w:szCs w:val="28"/>
        </w:rPr>
        <w:t xml:space="preserve"> </w:t>
      </w:r>
    </w:p>
    <w:p w:rsidR="002E6B14" w:rsidRPr="00832636" w:rsidRDefault="002E6B14" w:rsidP="002E6B1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32636">
        <w:rPr>
          <w:rFonts w:ascii="Times New Roman" w:eastAsia="Times New Roman" w:hAnsi="Times New Roman" w:cs="Times New Roman"/>
          <w:b/>
          <w:sz w:val="28"/>
          <w:szCs w:val="28"/>
        </w:rPr>
        <w:t>федерального государственного бюджетного образовательного учреждения высшего образования</w:t>
      </w:r>
    </w:p>
    <w:p w:rsidR="002E6B14" w:rsidRPr="00832636" w:rsidRDefault="002E6B14" w:rsidP="002E6B1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32636">
        <w:rPr>
          <w:rFonts w:ascii="Times New Roman" w:eastAsia="Times New Roman" w:hAnsi="Times New Roman" w:cs="Times New Roman"/>
          <w:b/>
          <w:sz w:val="28"/>
          <w:szCs w:val="28"/>
        </w:rPr>
        <w:t>«Санкт-Петербургский  государственный  университет телекоммуникаций им. проф. М.А. Бонч-Бруевича»</w:t>
      </w:r>
    </w:p>
    <w:p w:rsidR="002E6B14" w:rsidRPr="00832636" w:rsidRDefault="002E6B14" w:rsidP="002E6B14">
      <w:pPr>
        <w:keepNext/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spacing w:val="17"/>
          <w:sz w:val="32"/>
          <w:szCs w:val="32"/>
        </w:rPr>
      </w:pPr>
    </w:p>
    <w:p w:rsidR="002E6B14" w:rsidRPr="00832636" w:rsidRDefault="002E6B14" w:rsidP="002E6B14">
      <w:pPr>
        <w:keepNext/>
        <w:widowControl w:val="0"/>
        <w:autoSpaceDE w:val="0"/>
        <w:autoSpaceDN w:val="0"/>
        <w:adjustRightInd w:val="0"/>
        <w:spacing w:after="0" w:line="240" w:lineRule="auto"/>
        <w:jc w:val="center"/>
        <w:outlineLvl w:val="5"/>
        <w:rPr>
          <w:rFonts w:ascii="Times New Roman" w:eastAsia="Times New Roman" w:hAnsi="Times New Roman" w:cs="Times New Roman"/>
          <w:sz w:val="36"/>
          <w:szCs w:val="20"/>
        </w:rPr>
      </w:pPr>
      <w:r w:rsidRPr="00832636">
        <w:rPr>
          <w:rFonts w:ascii="Times New Roman" w:eastAsia="Times New Roman" w:hAnsi="Times New Roman" w:cs="Times New Roman"/>
          <w:sz w:val="36"/>
          <w:szCs w:val="20"/>
        </w:rPr>
        <w:t>ЗАКЛЮЧЕНИЕ</w:t>
      </w:r>
    </w:p>
    <w:p w:rsidR="002E6B14" w:rsidRPr="00832636" w:rsidRDefault="002E6B14" w:rsidP="002E6B14">
      <w:pPr>
        <w:keepNext/>
        <w:widowControl w:val="0"/>
        <w:shd w:val="clear" w:color="auto" w:fill="FFFFFF"/>
        <w:autoSpaceDE w:val="0"/>
        <w:autoSpaceDN w:val="0"/>
        <w:adjustRightInd w:val="0"/>
        <w:spacing w:before="14" w:after="0" w:line="362" w:lineRule="exact"/>
        <w:jc w:val="center"/>
        <w:outlineLvl w:val="1"/>
        <w:rPr>
          <w:rFonts w:ascii="Times New Roman" w:eastAsia="Times New Roman" w:hAnsi="Times New Roman" w:cs="Times New Roman"/>
          <w:spacing w:val="7"/>
          <w:sz w:val="28"/>
          <w:szCs w:val="32"/>
        </w:rPr>
      </w:pPr>
      <w:r w:rsidRPr="00832636">
        <w:rPr>
          <w:rFonts w:ascii="Times New Roman" w:eastAsia="Times New Roman" w:hAnsi="Times New Roman" w:cs="Times New Roman"/>
          <w:spacing w:val="7"/>
          <w:sz w:val="28"/>
          <w:szCs w:val="32"/>
        </w:rPr>
        <w:t>на курсовую работу студента</w:t>
      </w:r>
    </w:p>
    <w:p w:rsidR="002E6B14" w:rsidRPr="00832636" w:rsidRDefault="002E6B14" w:rsidP="002E6B1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2E6B14" w:rsidRPr="00832636" w:rsidRDefault="002B5594" w:rsidP="002E6B14">
      <w:pPr>
        <w:keepNext/>
        <w:widowControl w:val="0"/>
        <w:shd w:val="clear" w:color="auto" w:fill="FFFFFF"/>
        <w:tabs>
          <w:tab w:val="left" w:leader="underscore" w:pos="9348"/>
        </w:tabs>
        <w:autoSpaceDE w:val="0"/>
        <w:autoSpaceDN w:val="0"/>
        <w:adjustRightInd w:val="0"/>
        <w:spacing w:after="0" w:line="360" w:lineRule="auto"/>
        <w:outlineLvl w:val="3"/>
        <w:rPr>
          <w:rFonts w:ascii="Times New Roman" w:eastAsia="Times New Roman" w:hAnsi="Times New Roman" w:cs="Times New Roman"/>
          <w:spacing w:val="7"/>
          <w:sz w:val="28"/>
          <w:szCs w:val="29"/>
        </w:rPr>
      </w:pPr>
      <w:r>
        <w:rPr>
          <w:noProof/>
        </w:rPr>
        <w:pict>
          <v:line id="Прямая соединительная линия 238" o:spid="_x0000_s1075" style="position:absolute;z-index:251680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7.35pt,14.25pt" to="481.35pt,1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"/>
        </w:pict>
      </w:r>
      <w:r w:rsidR="002E6B14" w:rsidRPr="00832636">
        <w:rPr>
          <w:rFonts w:ascii="Times New Roman" w:eastAsia="Times New Roman" w:hAnsi="Times New Roman" w:cs="Times New Roman"/>
          <w:spacing w:val="7"/>
          <w:sz w:val="28"/>
          <w:szCs w:val="29"/>
        </w:rPr>
        <w:t>Фамилия, имя, отчество студента: Григорьева Дарина Олеговна</w:t>
      </w:r>
    </w:p>
    <w:p w:rsidR="002E6B14" w:rsidRPr="00832636" w:rsidRDefault="002B5594" w:rsidP="002E6B14">
      <w:pPr>
        <w:widowControl w:val="0"/>
        <w:shd w:val="clear" w:color="auto" w:fill="FFFFFF"/>
        <w:tabs>
          <w:tab w:val="left" w:leader="underscore" w:pos="6845"/>
        </w:tabs>
        <w:autoSpaceDE w:val="0"/>
        <w:autoSpaceDN w:val="0"/>
        <w:adjustRightInd w:val="0"/>
        <w:spacing w:after="0" w:line="360" w:lineRule="auto"/>
        <w:rPr>
          <w:rFonts w:ascii="Times New Roman" w:eastAsia="Times New Roman" w:hAnsi="Times New Roman" w:cs="Times New Roman"/>
          <w:sz w:val="28"/>
          <w:szCs w:val="20"/>
          <w:u w:val="single"/>
        </w:rPr>
      </w:pPr>
      <w:r>
        <w:rPr>
          <w:noProof/>
        </w:rPr>
        <w:pict>
          <v:line id="Прямая соединительная линия 237" o:spid="_x0000_s1074" style="position:absolute;z-index:25167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5.35pt,15.1pt" to="480.35pt,1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"/>
        </w:pict>
      </w:r>
      <w:r w:rsidR="002E6B14" w:rsidRPr="00832636">
        <w:rPr>
          <w:rFonts w:ascii="Times New Roman" w:eastAsia="Times New Roman" w:hAnsi="Times New Roman" w:cs="Times New Roman"/>
          <w:spacing w:val="-8"/>
          <w:sz w:val="28"/>
          <w:szCs w:val="29"/>
        </w:rPr>
        <w:t xml:space="preserve">Специальность:  </w:t>
      </w:r>
      <w:r w:rsidR="002E6B14" w:rsidRPr="00832636">
        <w:rPr>
          <w:rFonts w:ascii="Times New Roman" w:eastAsia="Times New Roman" w:hAnsi="Times New Roman" w:cs="Times New Roman"/>
          <w:spacing w:val="5"/>
          <w:sz w:val="29"/>
          <w:szCs w:val="29"/>
        </w:rPr>
        <w:t xml:space="preserve">    09.02.03 Программирование в компьютерных системах     </w:t>
      </w:r>
    </w:p>
    <w:p w:rsidR="002E6B14" w:rsidRPr="00832636" w:rsidRDefault="002B5594" w:rsidP="002E6B14">
      <w:pPr>
        <w:keepNext/>
        <w:widowControl w:val="0"/>
        <w:shd w:val="clear" w:color="auto" w:fill="FFFFFF"/>
        <w:tabs>
          <w:tab w:val="left" w:pos="2868"/>
        </w:tabs>
        <w:autoSpaceDE w:val="0"/>
        <w:autoSpaceDN w:val="0"/>
        <w:adjustRightInd w:val="0"/>
        <w:spacing w:after="0" w:line="360" w:lineRule="auto"/>
        <w:outlineLvl w:val="2"/>
        <w:rPr>
          <w:rFonts w:ascii="Times New Roman" w:eastAsia="Times New Roman" w:hAnsi="Times New Roman" w:cs="Times New Roman"/>
          <w:spacing w:val="1"/>
          <w:sz w:val="28"/>
          <w:szCs w:val="29"/>
        </w:rPr>
      </w:pPr>
      <w:r>
        <w:rPr>
          <w:noProof/>
          <w:color w:val="000000" w:themeColor="text1"/>
        </w:rPr>
        <w:pict>
          <v:group id="Группа 215" o:spid="_x0000_s1077" style="position:absolute;margin-left:-.85pt;margin-top:25.95pt;width:482.2pt;height:322.5pt;z-index:251682304" coordorigin="1177,6801" coordsize="9876,64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">
            <v:line id="Line 218" o:spid="_x0000_s1078" style="position:absolute;visibility:visible;mso-wrap-style:square" from="1177,6801" to="11053,68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"/>
            <v:line id="Line 219" o:spid="_x0000_s1079" style="position:absolute;visibility:visible;mso-wrap-style:square" from="1177,7101" to="11053,71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"/>
            <v:line id="Line 220" o:spid="_x0000_s1080" style="position:absolute;visibility:visible;mso-wrap-style:square" from="1177,7416" to="11053,74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"/>
            <v:line id="Line 221" o:spid="_x0000_s1081" style="position:absolute;visibility:visible;mso-wrap-style:square" from="1177,7731" to="11053,77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"/>
            <v:line id="Line 222" o:spid="_x0000_s1082" style="position:absolute;visibility:visible;mso-wrap-style:square" from="1177,8046" to="11053,80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"/>
            <v:line id="Line 223" o:spid="_x0000_s1083" style="position:absolute;visibility:visible;mso-wrap-style:square" from="1177,9606" to="11053,96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"/>
            <v:line id="Line 224" o:spid="_x0000_s1084" style="position:absolute;visibility:visible;mso-wrap-style:square" from="1177,9936" to="11053,99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"/>
            <v:line id="Line 225" o:spid="_x0000_s1085" style="position:absolute;visibility:visible;mso-wrap-style:square" from="1177,10266" to="11053,102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"/>
            <v:line id="Line 226" o:spid="_x0000_s1086" style="position:absolute;visibility:visible;mso-wrap-style:square" from="1177,13251" to="11053,132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"/>
            <v:line id="Line 227" o:spid="_x0000_s1087" style="position:absolute;visibility:visible;mso-wrap-style:square" from="1177,11871" to="11053,118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"/>
            <v:line id="Line 228" o:spid="_x0000_s1088" style="position:absolute;visibility:visible;mso-wrap-style:square" from="1177,12216" to="11053,122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"/>
            <v:line id="Line 229" o:spid="_x0000_s1089" style="position:absolute;visibility:visible;mso-wrap-style:square" from="1177,11556" to="11053,115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"/>
            <v:line id="Line 230" o:spid="_x0000_s1090" style="position:absolute;visibility:visible;mso-wrap-style:square" from="1177,12561" to="11053,125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"/>
            <v:line id="Line 231" o:spid="_x0000_s1091" style="position:absolute;visibility:visible;mso-wrap-style:square" from="1177,12906" to="11053,129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"/>
            <v:line id="Line 232" o:spid="_x0000_s1092" style="position:absolute;visibility:visible;mso-wrap-style:square" from="1177,10581" to="11053,105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"/>
            <v:line id="Line 233" o:spid="_x0000_s1093" style="position:absolute;visibility:visible;mso-wrap-style:square" from="1177,10911" to="11053,109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"/>
            <v:line id="Line 234" o:spid="_x0000_s1094" style="position:absolute;visibility:visible;mso-wrap-style:square" from="1177,11226" to="11053,112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"/>
            <v:line id="Line 235" o:spid="_x0000_s1095" style="position:absolute;visibility:visible;mso-wrap-style:square" from="1177,9306" to="11053,9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"/>
            <v:line id="Line 236" o:spid="_x0000_s1096" style="position:absolute;visibility:visible;mso-wrap-style:square" from="1177,8991" to="11053,89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"/>
            <v:line id="Line 237" o:spid="_x0000_s1097" style="position:absolute;visibility:visible;mso-wrap-style:square" from="1177,8691" to="11053,86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"/>
            <v:line id="Line 238" o:spid="_x0000_s1098" style="position:absolute;visibility:visible;mso-wrap-style:square" from="1177,8391" to="11053,83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"/>
          </v:group>
        </w:pict>
      </w:r>
      <w:r>
        <w:rPr>
          <w:noProof/>
          <w:color w:val="000000" w:themeColor="text1"/>
        </w:rPr>
        <w:pict>
          <v:line id="Прямая соединительная линия 214" o:spid="_x0000_s1076" style="position:absolute;z-index:251681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1.15pt,14.8pt" to="481.35pt,1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"/>
        </w:pict>
      </w:r>
      <w:r w:rsidR="002E6B14" w:rsidRPr="00832636">
        <w:rPr>
          <w:rFonts w:ascii="Times New Roman" w:eastAsia="Times New Roman" w:hAnsi="Times New Roman" w:cs="Times New Roman"/>
          <w:color w:val="000000" w:themeColor="text1"/>
          <w:spacing w:val="1"/>
          <w:sz w:val="28"/>
          <w:szCs w:val="29"/>
        </w:rPr>
        <w:t>Наименование темы:</w:t>
      </w:r>
      <w:r w:rsidR="002E6B14" w:rsidRPr="00832636">
        <w:rPr>
          <w:rFonts w:ascii="Times New Roman" w:eastAsia="Times New Roman" w:hAnsi="Times New Roman" w:cs="Times New Roman"/>
          <w:color w:val="474747"/>
          <w:spacing w:val="1"/>
          <w:sz w:val="28"/>
          <w:szCs w:val="29"/>
        </w:rPr>
        <w:t xml:space="preserve"> </w:t>
      </w:r>
      <w:r w:rsidR="002E6B14" w:rsidRPr="00832636">
        <w:rPr>
          <w:rFonts w:ascii="Times New Roman" w:eastAsia="Times New Roman" w:hAnsi="Times New Roman" w:cs="Times New Roman"/>
          <w:color w:val="000000" w:themeColor="text1"/>
          <w:spacing w:val="1"/>
          <w:sz w:val="28"/>
          <w:szCs w:val="29"/>
        </w:rPr>
        <w:t>Разработка БД «Склад». Создание пользовательского</w:t>
      </w:r>
      <w:r w:rsidR="002E6B14" w:rsidRPr="00832636">
        <w:rPr>
          <w:rFonts w:ascii="Times New Roman" w:eastAsia="Times New Roman" w:hAnsi="Times New Roman" w:cs="Times New Roman"/>
          <w:spacing w:val="1"/>
          <w:sz w:val="28"/>
          <w:szCs w:val="29"/>
        </w:rPr>
        <w:t xml:space="preserve"> приложения средствами С#  </w:t>
      </w:r>
    </w:p>
    <w:p w:rsidR="002E6B14" w:rsidRPr="00832636" w:rsidRDefault="002E6B14" w:rsidP="002E6B14">
      <w:pPr>
        <w:keepNext/>
        <w:widowControl w:val="0"/>
        <w:shd w:val="clear" w:color="auto" w:fill="FFFFFF"/>
        <w:tabs>
          <w:tab w:val="left" w:pos="2868"/>
        </w:tabs>
        <w:autoSpaceDE w:val="0"/>
        <w:autoSpaceDN w:val="0"/>
        <w:adjustRightInd w:val="0"/>
        <w:spacing w:after="0" w:line="360" w:lineRule="auto"/>
        <w:outlineLvl w:val="2"/>
        <w:rPr>
          <w:rFonts w:ascii="Times New Roman" w:eastAsia="Times New Roman" w:hAnsi="Times New Roman" w:cs="Times New Roman"/>
          <w:spacing w:val="1"/>
          <w:sz w:val="28"/>
          <w:szCs w:val="29"/>
        </w:rPr>
      </w:pPr>
    </w:p>
    <w:p w:rsidR="002E6B14" w:rsidRPr="00832636" w:rsidRDefault="002E6B14" w:rsidP="002E6B14">
      <w:pPr>
        <w:keepNext/>
        <w:widowControl w:val="0"/>
        <w:shd w:val="clear" w:color="auto" w:fill="FFFFFF"/>
        <w:tabs>
          <w:tab w:val="left" w:pos="2868"/>
        </w:tabs>
        <w:autoSpaceDE w:val="0"/>
        <w:autoSpaceDN w:val="0"/>
        <w:adjustRightInd w:val="0"/>
        <w:spacing w:after="0" w:line="360" w:lineRule="auto"/>
        <w:outlineLvl w:val="2"/>
        <w:rPr>
          <w:rFonts w:ascii="Times New Roman" w:eastAsia="Times New Roman" w:hAnsi="Times New Roman" w:cs="Times New Roman"/>
          <w:spacing w:val="1"/>
          <w:sz w:val="28"/>
          <w:szCs w:val="29"/>
        </w:rPr>
      </w:pPr>
    </w:p>
    <w:p w:rsidR="002E6B14" w:rsidRPr="00832636" w:rsidRDefault="002E6B14" w:rsidP="002E6B14">
      <w:pPr>
        <w:keepNext/>
        <w:widowControl w:val="0"/>
        <w:shd w:val="clear" w:color="auto" w:fill="FFFFFF"/>
        <w:tabs>
          <w:tab w:val="left" w:pos="2868"/>
        </w:tabs>
        <w:autoSpaceDE w:val="0"/>
        <w:autoSpaceDN w:val="0"/>
        <w:adjustRightInd w:val="0"/>
        <w:spacing w:after="0" w:line="360" w:lineRule="auto"/>
        <w:outlineLvl w:val="2"/>
        <w:rPr>
          <w:rFonts w:ascii="Times New Roman" w:eastAsia="Times New Roman" w:hAnsi="Times New Roman" w:cs="Times New Roman"/>
          <w:spacing w:val="1"/>
          <w:sz w:val="28"/>
          <w:szCs w:val="29"/>
        </w:rPr>
      </w:pPr>
    </w:p>
    <w:p w:rsidR="002E6B14" w:rsidRPr="00832636" w:rsidRDefault="002E6B14" w:rsidP="002E6B14">
      <w:pPr>
        <w:keepNext/>
        <w:widowControl w:val="0"/>
        <w:shd w:val="clear" w:color="auto" w:fill="FFFFFF"/>
        <w:tabs>
          <w:tab w:val="left" w:pos="2868"/>
        </w:tabs>
        <w:autoSpaceDE w:val="0"/>
        <w:autoSpaceDN w:val="0"/>
        <w:adjustRightInd w:val="0"/>
        <w:spacing w:after="0" w:line="360" w:lineRule="auto"/>
        <w:outlineLvl w:val="2"/>
        <w:rPr>
          <w:rFonts w:ascii="Times New Roman" w:eastAsia="Times New Roman" w:hAnsi="Times New Roman" w:cs="Times New Roman"/>
          <w:spacing w:val="1"/>
          <w:sz w:val="28"/>
          <w:szCs w:val="29"/>
        </w:rPr>
      </w:pPr>
    </w:p>
    <w:p w:rsidR="002E6B14" w:rsidRPr="00832636" w:rsidRDefault="002E6B14" w:rsidP="002E6B14">
      <w:pPr>
        <w:keepNext/>
        <w:widowControl w:val="0"/>
        <w:shd w:val="clear" w:color="auto" w:fill="FFFFFF"/>
        <w:tabs>
          <w:tab w:val="left" w:pos="2868"/>
        </w:tabs>
        <w:autoSpaceDE w:val="0"/>
        <w:autoSpaceDN w:val="0"/>
        <w:adjustRightInd w:val="0"/>
        <w:spacing w:after="0" w:line="360" w:lineRule="auto"/>
        <w:outlineLvl w:val="2"/>
        <w:rPr>
          <w:rFonts w:ascii="Times New Roman" w:eastAsia="Times New Roman" w:hAnsi="Times New Roman" w:cs="Times New Roman"/>
          <w:spacing w:val="1"/>
          <w:sz w:val="28"/>
          <w:szCs w:val="29"/>
        </w:rPr>
      </w:pPr>
    </w:p>
    <w:p w:rsidR="002E6B14" w:rsidRPr="00832636" w:rsidRDefault="002E6B14" w:rsidP="002E6B14">
      <w:pPr>
        <w:keepNext/>
        <w:widowControl w:val="0"/>
        <w:shd w:val="clear" w:color="auto" w:fill="FFFFFF"/>
        <w:tabs>
          <w:tab w:val="left" w:pos="2868"/>
        </w:tabs>
        <w:autoSpaceDE w:val="0"/>
        <w:autoSpaceDN w:val="0"/>
        <w:adjustRightInd w:val="0"/>
        <w:spacing w:after="0" w:line="360" w:lineRule="auto"/>
        <w:outlineLvl w:val="2"/>
        <w:rPr>
          <w:rFonts w:ascii="Times New Roman" w:eastAsia="Times New Roman" w:hAnsi="Times New Roman" w:cs="Times New Roman"/>
          <w:spacing w:val="1"/>
          <w:sz w:val="28"/>
          <w:szCs w:val="29"/>
        </w:rPr>
      </w:pPr>
    </w:p>
    <w:p w:rsidR="002E6B14" w:rsidRPr="00832636" w:rsidRDefault="002E6B14" w:rsidP="002E6B14">
      <w:pPr>
        <w:keepNext/>
        <w:widowControl w:val="0"/>
        <w:shd w:val="clear" w:color="auto" w:fill="FFFFFF"/>
        <w:tabs>
          <w:tab w:val="left" w:pos="2868"/>
        </w:tabs>
        <w:autoSpaceDE w:val="0"/>
        <w:autoSpaceDN w:val="0"/>
        <w:adjustRightInd w:val="0"/>
        <w:spacing w:after="0" w:line="360" w:lineRule="auto"/>
        <w:outlineLvl w:val="2"/>
        <w:rPr>
          <w:rFonts w:ascii="Times New Roman" w:eastAsia="Times New Roman" w:hAnsi="Times New Roman" w:cs="Times New Roman"/>
          <w:spacing w:val="1"/>
          <w:sz w:val="28"/>
          <w:szCs w:val="29"/>
        </w:rPr>
      </w:pPr>
    </w:p>
    <w:p w:rsidR="002E6B14" w:rsidRPr="00832636" w:rsidRDefault="002E6B14" w:rsidP="002E6B14">
      <w:pPr>
        <w:keepNext/>
        <w:widowControl w:val="0"/>
        <w:shd w:val="clear" w:color="auto" w:fill="FFFFFF"/>
        <w:tabs>
          <w:tab w:val="left" w:pos="2868"/>
        </w:tabs>
        <w:autoSpaceDE w:val="0"/>
        <w:autoSpaceDN w:val="0"/>
        <w:adjustRightInd w:val="0"/>
        <w:spacing w:after="0" w:line="360" w:lineRule="auto"/>
        <w:outlineLvl w:val="2"/>
        <w:rPr>
          <w:rFonts w:ascii="Times New Roman" w:eastAsia="Times New Roman" w:hAnsi="Times New Roman" w:cs="Times New Roman"/>
          <w:spacing w:val="1"/>
          <w:sz w:val="28"/>
          <w:szCs w:val="29"/>
        </w:rPr>
      </w:pPr>
    </w:p>
    <w:p w:rsidR="002E6B14" w:rsidRPr="00832636" w:rsidRDefault="002E6B14" w:rsidP="002E6B14">
      <w:pPr>
        <w:keepNext/>
        <w:widowControl w:val="0"/>
        <w:shd w:val="clear" w:color="auto" w:fill="FFFFFF"/>
        <w:tabs>
          <w:tab w:val="left" w:pos="2868"/>
        </w:tabs>
        <w:autoSpaceDE w:val="0"/>
        <w:autoSpaceDN w:val="0"/>
        <w:adjustRightInd w:val="0"/>
        <w:spacing w:after="0" w:line="360" w:lineRule="auto"/>
        <w:outlineLvl w:val="2"/>
        <w:rPr>
          <w:rFonts w:ascii="Times New Roman" w:eastAsia="Times New Roman" w:hAnsi="Times New Roman" w:cs="Times New Roman"/>
          <w:spacing w:val="1"/>
          <w:sz w:val="28"/>
          <w:szCs w:val="29"/>
        </w:rPr>
      </w:pPr>
    </w:p>
    <w:p w:rsidR="002E6B14" w:rsidRPr="00832636" w:rsidRDefault="002E6B14" w:rsidP="002E6B14">
      <w:pPr>
        <w:keepNext/>
        <w:widowControl w:val="0"/>
        <w:shd w:val="clear" w:color="auto" w:fill="FFFFFF"/>
        <w:tabs>
          <w:tab w:val="left" w:pos="2868"/>
        </w:tabs>
        <w:autoSpaceDE w:val="0"/>
        <w:autoSpaceDN w:val="0"/>
        <w:adjustRightInd w:val="0"/>
        <w:spacing w:after="0" w:line="360" w:lineRule="auto"/>
        <w:outlineLvl w:val="2"/>
        <w:rPr>
          <w:rFonts w:ascii="Times New Roman" w:eastAsia="Times New Roman" w:hAnsi="Times New Roman" w:cs="Times New Roman"/>
          <w:spacing w:val="1"/>
          <w:sz w:val="28"/>
          <w:szCs w:val="29"/>
        </w:rPr>
      </w:pPr>
    </w:p>
    <w:p w:rsidR="002E6B14" w:rsidRPr="00832636" w:rsidRDefault="002E6B14" w:rsidP="002E6B14">
      <w:pPr>
        <w:keepNext/>
        <w:widowControl w:val="0"/>
        <w:shd w:val="clear" w:color="auto" w:fill="FFFFFF"/>
        <w:tabs>
          <w:tab w:val="left" w:pos="2868"/>
        </w:tabs>
        <w:autoSpaceDE w:val="0"/>
        <w:autoSpaceDN w:val="0"/>
        <w:adjustRightInd w:val="0"/>
        <w:spacing w:after="0" w:line="360" w:lineRule="auto"/>
        <w:outlineLvl w:val="2"/>
        <w:rPr>
          <w:rFonts w:ascii="Times New Roman" w:eastAsia="Times New Roman" w:hAnsi="Times New Roman" w:cs="Times New Roman"/>
          <w:spacing w:val="1"/>
          <w:sz w:val="28"/>
          <w:szCs w:val="29"/>
        </w:rPr>
      </w:pPr>
    </w:p>
    <w:p w:rsidR="002E6B14" w:rsidRPr="00832636" w:rsidRDefault="002E6B14" w:rsidP="002E6B14">
      <w:pPr>
        <w:keepNext/>
        <w:widowControl w:val="0"/>
        <w:shd w:val="clear" w:color="auto" w:fill="FFFFFF"/>
        <w:tabs>
          <w:tab w:val="left" w:pos="2868"/>
        </w:tabs>
        <w:autoSpaceDE w:val="0"/>
        <w:autoSpaceDN w:val="0"/>
        <w:adjustRightInd w:val="0"/>
        <w:spacing w:after="0" w:line="360" w:lineRule="auto"/>
        <w:outlineLvl w:val="2"/>
        <w:rPr>
          <w:rFonts w:ascii="Times New Roman" w:eastAsia="Times New Roman" w:hAnsi="Times New Roman" w:cs="Times New Roman"/>
          <w:spacing w:val="1"/>
          <w:sz w:val="28"/>
          <w:szCs w:val="29"/>
        </w:rPr>
      </w:pPr>
    </w:p>
    <w:p w:rsidR="002E6B14" w:rsidRPr="00832636" w:rsidRDefault="002E6B14" w:rsidP="002E6B14">
      <w:pPr>
        <w:keepNext/>
        <w:widowControl w:val="0"/>
        <w:shd w:val="clear" w:color="auto" w:fill="FFFFFF"/>
        <w:tabs>
          <w:tab w:val="left" w:pos="2868"/>
        </w:tabs>
        <w:autoSpaceDE w:val="0"/>
        <w:autoSpaceDN w:val="0"/>
        <w:adjustRightInd w:val="0"/>
        <w:spacing w:after="0" w:line="360" w:lineRule="auto"/>
        <w:outlineLvl w:val="2"/>
        <w:rPr>
          <w:rFonts w:ascii="Times New Roman" w:eastAsia="Times New Roman" w:hAnsi="Times New Roman" w:cs="Times New Roman"/>
          <w:noProof/>
          <w:sz w:val="20"/>
          <w:szCs w:val="30"/>
        </w:rPr>
      </w:pPr>
    </w:p>
    <w:p w:rsidR="002E6B14" w:rsidRPr="00832636" w:rsidRDefault="002E6B14" w:rsidP="002E6B14">
      <w:pPr>
        <w:widowControl w:val="0"/>
        <w:shd w:val="clear" w:color="auto" w:fill="FFFFFF"/>
        <w:tabs>
          <w:tab w:val="left" w:leader="underscore" w:pos="7092"/>
          <w:tab w:val="left" w:pos="8470"/>
          <w:tab w:val="left" w:leader="underscore" w:pos="9365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 New Roman" w:hAnsi="Times New Roman" w:cs="Times New Roman"/>
          <w:noProof/>
          <w:sz w:val="20"/>
          <w:szCs w:val="30"/>
        </w:rPr>
      </w:pPr>
      <w:r w:rsidRPr="00832636">
        <w:rPr>
          <w:rFonts w:ascii="Times New Roman" w:eastAsia="Times New Roman" w:hAnsi="Times New Roman" w:cs="Times New Roman"/>
          <w:noProof/>
          <w:sz w:val="20"/>
          <w:szCs w:val="30"/>
        </w:rPr>
        <w:t>(допущена или не допущена работа к защите)</w:t>
      </w:r>
    </w:p>
    <w:p w:rsidR="002E6B14" w:rsidRPr="00832636" w:rsidRDefault="002B5594" w:rsidP="002E6B14">
      <w:pPr>
        <w:keepNext/>
        <w:widowControl w:val="0"/>
        <w:shd w:val="clear" w:color="auto" w:fill="FFFFFF"/>
        <w:tabs>
          <w:tab w:val="left" w:leader="underscore" w:pos="7092"/>
          <w:tab w:val="left" w:pos="8470"/>
          <w:tab w:val="left" w:leader="underscore" w:pos="9348"/>
        </w:tabs>
        <w:autoSpaceDE w:val="0"/>
        <w:autoSpaceDN w:val="0"/>
        <w:adjustRightInd w:val="0"/>
        <w:spacing w:after="0" w:line="240" w:lineRule="auto"/>
        <w:jc w:val="center"/>
        <w:outlineLvl w:val="3"/>
        <w:rPr>
          <w:rFonts w:ascii="Times New Roman" w:eastAsia="Times New Roman" w:hAnsi="Times New Roman" w:cs="Times New Roman"/>
          <w:noProof/>
          <w:sz w:val="28"/>
          <w:szCs w:val="30"/>
        </w:rPr>
      </w:pPr>
      <w:r>
        <w:rPr>
          <w:noProof/>
        </w:rPr>
        <w:pict>
          <v:polyline id="Полилиния 213" o:spid="_x0000_s1099" style="position:absolute;left:0;text-align:left;z-index:251683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94.35pt,15.7pt,480.3pt,15.5pt" coordsize="7719,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" filled="f">
            <v:path arrowok="t" o:connecttype="custom" o:connectlocs="0,2540;4901565,0" o:connectangles="0,0"/>
          </v:polyline>
        </w:pict>
      </w:r>
      <w:r w:rsidR="002E6B14" w:rsidRPr="00832636">
        <w:rPr>
          <w:rFonts w:ascii="Times New Roman" w:eastAsia="Times New Roman" w:hAnsi="Times New Roman" w:cs="Times New Roman"/>
          <w:noProof/>
          <w:sz w:val="28"/>
          <w:szCs w:val="30"/>
        </w:rPr>
        <w:t xml:space="preserve">Преподаватель:                                    Мунтяну К.В.    </w:t>
      </w:r>
      <w:r w:rsidR="002E6B14" w:rsidRPr="00832636">
        <w:rPr>
          <w:rFonts w:ascii="Times New Roman" w:eastAsia="Times New Roman" w:hAnsi="Times New Roman" w:cs="Times New Roman"/>
          <w:noProof/>
          <w:color w:val="FFFFFF"/>
          <w:sz w:val="28"/>
          <w:szCs w:val="30"/>
        </w:rPr>
        <w:t>…………………….</w:t>
      </w:r>
      <w:r w:rsidR="002E6B14" w:rsidRPr="00832636">
        <w:rPr>
          <w:rFonts w:ascii="Times New Roman" w:eastAsia="Times New Roman" w:hAnsi="Times New Roman" w:cs="Times New Roman"/>
          <w:noProof/>
          <w:sz w:val="28"/>
          <w:szCs w:val="30"/>
        </w:rPr>
        <w:t xml:space="preserve">                                                          </w:t>
      </w:r>
    </w:p>
    <w:p w:rsidR="002E6B14" w:rsidRDefault="002E6B14" w:rsidP="002E6B14">
      <w:pPr>
        <w:widowControl w:val="0"/>
        <w:shd w:val="clear" w:color="auto" w:fill="FFFFFF"/>
        <w:tabs>
          <w:tab w:val="left" w:leader="underscore" w:pos="7092"/>
          <w:tab w:val="left" w:pos="8470"/>
          <w:tab w:val="left" w:leader="underscore" w:pos="9365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0"/>
        </w:rPr>
      </w:pPr>
      <w:r w:rsidRPr="00832636">
        <w:rPr>
          <w:rFonts w:ascii="Times New Roman" w:eastAsia="Times New Roman" w:hAnsi="Times New Roman" w:cs="Times New Roman"/>
          <w:sz w:val="20"/>
          <w:szCs w:val="20"/>
        </w:rPr>
        <w:t xml:space="preserve">                                                                                                           (ФИО)</w:t>
      </w:r>
      <w:r>
        <w:rPr>
          <w:rFonts w:ascii="Times New Roman" w:eastAsia="Times New Roman" w:hAnsi="Times New Roman" w:cs="Times New Roman"/>
          <w:sz w:val="20"/>
          <w:szCs w:val="20"/>
        </w:rPr>
        <w:t xml:space="preserve">    </w:t>
      </w:r>
      <w:r>
        <w:rPr>
          <w:rFonts w:ascii="Times New Roman" w:eastAsia="Times New Roman" w:hAnsi="Times New Roman" w:cs="Times New Roman"/>
          <w:sz w:val="20"/>
          <w:szCs w:val="20"/>
        </w:rPr>
        <w:br/>
      </w:r>
      <w:r w:rsidRPr="00832636">
        <w:rPr>
          <w:rFonts w:ascii="Times New Roman" w:eastAsia="Times New Roman" w:hAnsi="Times New Roman" w:cs="Times New Roman"/>
          <w:sz w:val="28"/>
          <w:szCs w:val="20"/>
        </w:rPr>
        <w:t xml:space="preserve">                                  </w:t>
      </w:r>
    </w:p>
    <w:p w:rsidR="002E6B14" w:rsidRPr="00B81132" w:rsidRDefault="002E6B14" w:rsidP="002E6B14">
      <w:pPr>
        <w:widowControl w:val="0"/>
        <w:shd w:val="clear" w:color="auto" w:fill="FFFFFF"/>
        <w:tabs>
          <w:tab w:val="left" w:leader="underscore" w:pos="7092"/>
          <w:tab w:val="left" w:pos="8470"/>
          <w:tab w:val="left" w:leader="underscore" w:pos="9365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0"/>
        </w:rPr>
        <w:sectPr w:rsidR="002E6B14" w:rsidRPr="00B81132" w:rsidSect="009D3C7E">
          <w:headerReference w:type="default" r:id="rId8"/>
          <w:pgSz w:w="11907" w:h="16840" w:code="9"/>
          <w:pgMar w:top="340" w:right="340" w:bottom="426" w:left="1134" w:header="340" w:footer="1701" w:gutter="0"/>
          <w:pgNumType w:start="1"/>
          <w:cols w:space="708"/>
          <w:titlePg/>
          <w:docGrid w:linePitch="360"/>
        </w:sectPr>
      </w:pPr>
      <w:r w:rsidRPr="00832636">
        <w:rPr>
          <w:rFonts w:ascii="Times New Roman" w:eastAsia="Times New Roman" w:hAnsi="Times New Roman" w:cs="Times New Roman"/>
          <w:sz w:val="28"/>
          <w:szCs w:val="20"/>
        </w:rPr>
        <w:t>«____» __________2021 г.</w:t>
      </w:r>
      <w:r>
        <w:rPr>
          <w:rFonts w:ascii="Times New Roman" w:eastAsia="Times New Roman" w:hAnsi="Times New Roman" w:cs="Times New Roman"/>
          <w:sz w:val="28"/>
          <w:szCs w:val="20"/>
        </w:rPr>
        <w:t xml:space="preserve">  </w:t>
      </w:r>
      <w:r>
        <w:rPr>
          <w:rFonts w:ascii="Times New Roman" w:eastAsia="Times New Roman" w:hAnsi="Times New Roman" w:cs="Times New Roman"/>
          <w:sz w:val="28"/>
          <w:szCs w:val="20"/>
        </w:rPr>
        <w:br/>
      </w:r>
      <w:r w:rsidRPr="00832636">
        <w:rPr>
          <w:rFonts w:ascii="Times New Roman" w:eastAsia="Times New Roman" w:hAnsi="Times New Roman" w:cs="Times New Roman"/>
          <w:sz w:val="28"/>
          <w:szCs w:val="20"/>
        </w:rPr>
        <w:t>Подпись: _______________</w:t>
      </w:r>
    </w:p>
    <w:tbl>
      <w:tblPr>
        <w:tblStyle w:val="a3"/>
        <w:tblW w:w="0" w:type="auto"/>
        <w:tblInd w:w="25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497"/>
        <w:gridCol w:w="709"/>
      </w:tblGrid>
      <w:tr w:rsidR="002E6B14" w:rsidTr="009D3C7E">
        <w:tc>
          <w:tcPr>
            <w:tcW w:w="9497" w:type="dxa"/>
          </w:tcPr>
          <w:p w:rsidR="002E6B14" w:rsidRDefault="002E6B14" w:rsidP="009D3C7E">
            <w:pPr>
              <w:tabs>
                <w:tab w:val="left" w:pos="6660"/>
              </w:tabs>
              <w:spacing w:after="12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  <w:p w:rsidR="002E6B14" w:rsidRDefault="002E6B14" w:rsidP="009D3C7E">
            <w:pPr>
              <w:tabs>
                <w:tab w:val="left" w:pos="6660"/>
              </w:tabs>
              <w:spacing w:after="12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СОДЕРЖАНИЕ</w:t>
            </w:r>
          </w:p>
          <w:p w:rsidR="002E6B14" w:rsidRDefault="002E6B14" w:rsidP="009D3C7E">
            <w:pPr>
              <w:tabs>
                <w:tab w:val="left" w:pos="6660"/>
              </w:tabs>
              <w:spacing w:after="12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  <w:tbl>
            <w:tblPr>
              <w:tblStyle w:val="a3"/>
              <w:tblW w:w="0" w:type="auto"/>
              <w:tblInd w:w="25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8332"/>
              <w:gridCol w:w="689"/>
            </w:tblGrid>
            <w:tr w:rsidR="002E6B14" w:rsidTr="009D3C7E">
              <w:tc>
                <w:tcPr>
                  <w:tcW w:w="8332" w:type="dxa"/>
                </w:tcPr>
                <w:p w:rsidR="002E6B14" w:rsidRDefault="002E6B14" w:rsidP="009D3C7E">
                  <w:pPr>
                    <w:tabs>
                      <w:tab w:val="left" w:pos="6660"/>
                    </w:tabs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</w:p>
              </w:tc>
              <w:tc>
                <w:tcPr>
                  <w:tcW w:w="689" w:type="dxa"/>
                </w:tcPr>
                <w:p w:rsidR="002E6B14" w:rsidRDefault="002E6B14" w:rsidP="009D3C7E">
                  <w:pPr>
                    <w:tabs>
                      <w:tab w:val="left" w:pos="6660"/>
                    </w:tabs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стр     </w:t>
                  </w:r>
                </w:p>
              </w:tc>
            </w:tr>
            <w:tr w:rsidR="002E6B14" w:rsidTr="009D3C7E">
              <w:tc>
                <w:tcPr>
                  <w:tcW w:w="8332" w:type="dxa"/>
                </w:tcPr>
                <w:p w:rsidR="002E6B14" w:rsidRPr="00186431" w:rsidRDefault="002E6B14" w:rsidP="009D3C7E">
                  <w:pPr>
                    <w:tabs>
                      <w:tab w:val="left" w:pos="6660"/>
                    </w:tabs>
                    <w:spacing w:line="360" w:lineRule="auto"/>
                    <w:rPr>
                      <w:rFonts w:ascii="Times New Roman" w:hAnsi="Times New Roman" w:cs="Times New Roman"/>
                      <w:b/>
                      <w:sz w:val="28"/>
                      <w:szCs w:val="28"/>
                    </w:rPr>
                  </w:pPr>
                  <w:r w:rsidRPr="00186431">
                    <w:rPr>
                      <w:rFonts w:ascii="Times New Roman" w:hAnsi="Times New Roman" w:cs="Times New Roman"/>
                      <w:b/>
                      <w:sz w:val="28"/>
                      <w:szCs w:val="28"/>
                    </w:rPr>
                    <w:t>ВВЕДЕНИЕ</w:t>
                  </w:r>
                </w:p>
              </w:tc>
              <w:tc>
                <w:tcPr>
                  <w:tcW w:w="689" w:type="dxa"/>
                </w:tcPr>
                <w:p w:rsidR="002E6B14" w:rsidRPr="002E6B14" w:rsidRDefault="002E6B14" w:rsidP="009D3C7E">
                  <w:pPr>
                    <w:tabs>
                      <w:tab w:val="left" w:pos="6660"/>
                    </w:tabs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2E6B14">
                    <w:rPr>
                      <w:rFonts w:ascii="Times New Roman" w:hAnsi="Times New Roman" w:cs="Times New Roman"/>
                      <w:sz w:val="28"/>
                      <w:szCs w:val="28"/>
                    </w:rPr>
                    <w:t>3</w:t>
                  </w:r>
                </w:p>
              </w:tc>
            </w:tr>
            <w:tr w:rsidR="002E6B14" w:rsidTr="009D3C7E">
              <w:tc>
                <w:tcPr>
                  <w:tcW w:w="8332" w:type="dxa"/>
                </w:tcPr>
                <w:p w:rsidR="002E6B14" w:rsidRPr="004150DD" w:rsidRDefault="002E6B14" w:rsidP="009D3C7E">
                  <w:pPr>
                    <w:tabs>
                      <w:tab w:val="left" w:pos="6660"/>
                    </w:tabs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824F8A">
                    <w:rPr>
                      <w:rFonts w:ascii="Times New Roman" w:hAnsi="Times New Roman" w:cs="Times New Roman"/>
                      <w:b/>
                      <w:sz w:val="28"/>
                      <w:szCs w:val="28"/>
                    </w:rPr>
                    <w:t>1.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b/>
                      <w:sz w:val="28"/>
                      <w:szCs w:val="28"/>
                    </w:rPr>
                    <w:t>ТЕОРЕТИЧЕСКИЙ РАЗДЕЛ</w:t>
                  </w:r>
                </w:p>
              </w:tc>
              <w:tc>
                <w:tcPr>
                  <w:tcW w:w="689" w:type="dxa"/>
                </w:tcPr>
                <w:p w:rsidR="002E6B14" w:rsidRPr="002E6B14" w:rsidRDefault="002E6B14" w:rsidP="009D3C7E">
                  <w:pPr>
                    <w:tabs>
                      <w:tab w:val="left" w:pos="6660"/>
                    </w:tabs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2E6B14">
                    <w:rPr>
                      <w:rFonts w:ascii="Times New Roman" w:hAnsi="Times New Roman" w:cs="Times New Roman"/>
                      <w:sz w:val="28"/>
                      <w:szCs w:val="28"/>
                    </w:rPr>
                    <w:t>4</w:t>
                  </w:r>
                </w:p>
              </w:tc>
            </w:tr>
            <w:tr w:rsidR="002E6B14" w:rsidTr="009D3C7E">
              <w:tc>
                <w:tcPr>
                  <w:tcW w:w="8332" w:type="dxa"/>
                </w:tcPr>
                <w:p w:rsidR="002E6B14" w:rsidRDefault="002E6B14" w:rsidP="009D3C7E">
                  <w:pPr>
                    <w:tabs>
                      <w:tab w:val="left" w:pos="6660"/>
                    </w:tabs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1.1 </w:t>
                  </w:r>
                  <w:r w:rsidRPr="00F8030F">
                    <w:rPr>
                      <w:rFonts w:ascii="Times New Roman" w:hAnsi="Times New Roman" w:cs="Times New Roman"/>
                      <w:sz w:val="28"/>
                      <w:szCs w:val="28"/>
                    </w:rPr>
                    <w:t>Описание предметной области, постановка задач</w:t>
                  </w:r>
                </w:p>
              </w:tc>
              <w:tc>
                <w:tcPr>
                  <w:tcW w:w="689" w:type="dxa"/>
                </w:tcPr>
                <w:p w:rsidR="002E6B14" w:rsidRPr="00ED1F8A" w:rsidRDefault="002E6B14" w:rsidP="009D3C7E">
                  <w:pPr>
                    <w:tabs>
                      <w:tab w:val="left" w:pos="6660"/>
                    </w:tabs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4</w:t>
                  </w:r>
                </w:p>
              </w:tc>
            </w:tr>
            <w:tr w:rsidR="002E6B14" w:rsidTr="009D3C7E">
              <w:tc>
                <w:tcPr>
                  <w:tcW w:w="8332" w:type="dxa"/>
                </w:tcPr>
                <w:p w:rsidR="002E6B14" w:rsidRPr="002A792B" w:rsidRDefault="002E6B14" w:rsidP="009D3C7E">
                  <w:pPr>
                    <w:tabs>
                      <w:tab w:val="left" w:pos="6660"/>
                    </w:tabs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2A792B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1.2 </w:t>
                  </w:r>
                  <w:r w:rsidRPr="00511A60">
                    <w:rPr>
                      <w:rFonts w:ascii="Times New Roman" w:hAnsi="Times New Roman" w:cs="Times New Roman"/>
                      <w:sz w:val="28"/>
                      <w:szCs w:val="28"/>
                    </w:rPr>
                    <w:t>Анализ предметной области</w:t>
                  </w:r>
                </w:p>
              </w:tc>
              <w:tc>
                <w:tcPr>
                  <w:tcW w:w="689" w:type="dxa"/>
                </w:tcPr>
                <w:p w:rsidR="002E6B14" w:rsidRDefault="002E6B14" w:rsidP="009D3C7E">
                  <w:pPr>
                    <w:tabs>
                      <w:tab w:val="left" w:pos="6660"/>
                    </w:tabs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5</w:t>
                  </w:r>
                </w:p>
              </w:tc>
            </w:tr>
            <w:tr w:rsidR="002E6B14" w:rsidTr="009D3C7E">
              <w:tc>
                <w:tcPr>
                  <w:tcW w:w="8332" w:type="dxa"/>
                </w:tcPr>
                <w:p w:rsidR="002E6B14" w:rsidRPr="002A792B" w:rsidRDefault="002E6B14" w:rsidP="009D3C7E">
                  <w:pPr>
                    <w:tabs>
                      <w:tab w:val="left" w:pos="6660"/>
                    </w:tabs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2A792B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1.3 </w:t>
                  </w:r>
                  <w:r w:rsidRPr="00511A60">
                    <w:rPr>
                      <w:rFonts w:ascii="Times New Roman" w:hAnsi="Times New Roman" w:cs="Times New Roman"/>
                      <w:sz w:val="28"/>
                      <w:szCs w:val="28"/>
                    </w:rPr>
                    <w:t>Выбор средств проектирования в СУБД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(?)</w:t>
                  </w:r>
                </w:p>
              </w:tc>
              <w:tc>
                <w:tcPr>
                  <w:tcW w:w="689" w:type="dxa"/>
                </w:tcPr>
                <w:p w:rsidR="002E6B14" w:rsidRDefault="002E6B14" w:rsidP="009D3C7E">
                  <w:pPr>
                    <w:tabs>
                      <w:tab w:val="left" w:pos="6660"/>
                    </w:tabs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9</w:t>
                  </w:r>
                </w:p>
              </w:tc>
            </w:tr>
            <w:tr w:rsidR="002E6B14" w:rsidTr="009D3C7E">
              <w:tc>
                <w:tcPr>
                  <w:tcW w:w="8332" w:type="dxa"/>
                </w:tcPr>
                <w:p w:rsidR="002E6B14" w:rsidRDefault="002E6B14" w:rsidP="009D3C7E">
                  <w:pPr>
                    <w:tabs>
                      <w:tab w:val="left" w:pos="6660"/>
                    </w:tabs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824F8A">
                    <w:rPr>
                      <w:rFonts w:ascii="Times New Roman" w:hAnsi="Times New Roman" w:cs="Times New Roman"/>
                      <w:b/>
                      <w:sz w:val="28"/>
                      <w:szCs w:val="28"/>
                    </w:rPr>
                    <w:t>2.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b/>
                      <w:sz w:val="28"/>
                      <w:szCs w:val="28"/>
                    </w:rPr>
                    <w:t>ПРАКТИЧЕСКИЙ РАЗДЕЛ</w:t>
                  </w:r>
                </w:p>
              </w:tc>
              <w:tc>
                <w:tcPr>
                  <w:tcW w:w="689" w:type="dxa"/>
                </w:tcPr>
                <w:p w:rsidR="002E6B14" w:rsidRDefault="002E6B14" w:rsidP="009D3C7E">
                  <w:pPr>
                    <w:tabs>
                      <w:tab w:val="left" w:pos="6660"/>
                    </w:tabs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</w:p>
              </w:tc>
            </w:tr>
            <w:tr w:rsidR="002E6B14" w:rsidTr="009D3C7E">
              <w:tc>
                <w:tcPr>
                  <w:tcW w:w="8332" w:type="dxa"/>
                </w:tcPr>
                <w:p w:rsidR="002E6B14" w:rsidRPr="00B14AE3" w:rsidRDefault="002E6B14" w:rsidP="009D3C7E">
                  <w:pPr>
                    <w:tabs>
                      <w:tab w:val="left" w:pos="6660"/>
                    </w:tabs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2.1 </w:t>
                  </w:r>
                  <w:r w:rsidRPr="007026AA">
                    <w:rPr>
                      <w:rStyle w:val="mw-headline"/>
                      <w:rFonts w:ascii="Times New Roman" w:hAnsi="Times New Roman" w:cs="Times New Roman"/>
                      <w:sz w:val="28"/>
                      <w:szCs w:val="28"/>
                      <w:bdr w:val="none" w:sz="0" w:space="0" w:color="auto" w:frame="1"/>
                    </w:rPr>
                    <w:t>Реализация программного продукта</w:t>
                  </w:r>
                </w:p>
              </w:tc>
              <w:tc>
                <w:tcPr>
                  <w:tcW w:w="689" w:type="dxa"/>
                </w:tcPr>
                <w:p w:rsidR="002E6B14" w:rsidRDefault="002E6B14" w:rsidP="009D3C7E">
                  <w:pPr>
                    <w:tabs>
                      <w:tab w:val="left" w:pos="6660"/>
                    </w:tabs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18</w:t>
                  </w:r>
                </w:p>
              </w:tc>
            </w:tr>
            <w:tr w:rsidR="002E6B14" w:rsidTr="009D3C7E">
              <w:tc>
                <w:tcPr>
                  <w:tcW w:w="8332" w:type="dxa"/>
                </w:tcPr>
                <w:p w:rsidR="002E6B14" w:rsidRDefault="002E6B14" w:rsidP="009D3C7E">
                  <w:pPr>
                    <w:tabs>
                      <w:tab w:val="left" w:pos="6660"/>
                    </w:tabs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2.2 </w:t>
                  </w:r>
                  <w:r w:rsidR="00205C05">
                    <w:rPr>
                      <w:rFonts w:ascii="Times New Roman" w:hAnsi="Times New Roman" w:cs="Times New Roman"/>
                      <w:sz w:val="28"/>
                      <w:szCs w:val="28"/>
                    </w:rPr>
                    <w:t>Разработка тест - кейсов</w:t>
                  </w:r>
                </w:p>
              </w:tc>
              <w:tc>
                <w:tcPr>
                  <w:tcW w:w="689" w:type="dxa"/>
                </w:tcPr>
                <w:p w:rsidR="002E6B14" w:rsidRDefault="002E6B14" w:rsidP="009D3C7E">
                  <w:pPr>
                    <w:tabs>
                      <w:tab w:val="left" w:pos="6660"/>
                    </w:tabs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19</w:t>
                  </w:r>
                </w:p>
              </w:tc>
            </w:tr>
            <w:tr w:rsidR="002E6B14" w:rsidTr="009D3C7E">
              <w:tc>
                <w:tcPr>
                  <w:tcW w:w="8332" w:type="dxa"/>
                </w:tcPr>
                <w:p w:rsidR="002E6B14" w:rsidRDefault="002E6B14" w:rsidP="009D3C7E">
                  <w:pPr>
                    <w:tabs>
                      <w:tab w:val="left" w:pos="6660"/>
                    </w:tabs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2.3 Достоинства и недостатки инструментария</w:t>
                  </w:r>
                </w:p>
              </w:tc>
              <w:tc>
                <w:tcPr>
                  <w:tcW w:w="689" w:type="dxa"/>
                </w:tcPr>
                <w:p w:rsidR="002E6B14" w:rsidRDefault="002E6B14" w:rsidP="009D3C7E">
                  <w:pPr>
                    <w:tabs>
                      <w:tab w:val="left" w:pos="6660"/>
                    </w:tabs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22</w:t>
                  </w:r>
                </w:p>
              </w:tc>
            </w:tr>
            <w:tr w:rsidR="002E6B14" w:rsidTr="009D3C7E">
              <w:tc>
                <w:tcPr>
                  <w:tcW w:w="8332" w:type="dxa"/>
                </w:tcPr>
                <w:p w:rsidR="002E6B14" w:rsidRPr="00663713" w:rsidRDefault="002E6B14" w:rsidP="009D3C7E">
                  <w:pPr>
                    <w:tabs>
                      <w:tab w:val="left" w:pos="6660"/>
                    </w:tabs>
                    <w:spacing w:line="360" w:lineRule="auto"/>
                    <w:rPr>
                      <w:rFonts w:ascii="Times New Roman" w:hAnsi="Times New Roman" w:cs="Times New Roman"/>
                      <w:b/>
                      <w:sz w:val="28"/>
                      <w:szCs w:val="28"/>
                    </w:rPr>
                  </w:pPr>
                  <w:r w:rsidRPr="00824F8A">
                    <w:rPr>
                      <w:rFonts w:ascii="Times New Roman" w:hAnsi="Times New Roman" w:cs="Times New Roman"/>
                      <w:b/>
                      <w:sz w:val="28"/>
                      <w:szCs w:val="28"/>
                    </w:rPr>
                    <w:t>3.</w:t>
                  </w:r>
                  <w:r w:rsidRPr="00186431">
                    <w:rPr>
                      <w:rFonts w:ascii="Times New Roman" w:hAnsi="Times New Roman" w:cs="Times New Roman"/>
                      <w:b/>
                      <w:sz w:val="28"/>
                      <w:szCs w:val="28"/>
                    </w:rPr>
                    <w:t xml:space="preserve"> ОХРАНА ТРУДА</w:t>
                  </w:r>
                </w:p>
              </w:tc>
              <w:tc>
                <w:tcPr>
                  <w:tcW w:w="689" w:type="dxa"/>
                </w:tcPr>
                <w:p w:rsidR="002E6B14" w:rsidRDefault="002E6B14" w:rsidP="009D3C7E">
                  <w:pPr>
                    <w:tabs>
                      <w:tab w:val="left" w:pos="6660"/>
                    </w:tabs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</w:p>
              </w:tc>
            </w:tr>
            <w:tr w:rsidR="002E6B14" w:rsidTr="009D3C7E">
              <w:tc>
                <w:tcPr>
                  <w:tcW w:w="8332" w:type="dxa"/>
                </w:tcPr>
                <w:p w:rsidR="002E6B14" w:rsidRPr="0004289B" w:rsidRDefault="002E6B14" w:rsidP="009D3C7E">
                  <w:pPr>
                    <w:tabs>
                      <w:tab w:val="left" w:pos="6660"/>
                    </w:tabs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04289B">
                    <w:rPr>
                      <w:rFonts w:ascii="Times New Roman" w:hAnsi="Times New Roman" w:cs="Times New Roman"/>
                      <w:sz w:val="28"/>
                      <w:szCs w:val="28"/>
                    </w:rPr>
                    <w:t>3.1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Охрана труда при работе с компьютером </w:t>
                  </w:r>
                </w:p>
              </w:tc>
              <w:tc>
                <w:tcPr>
                  <w:tcW w:w="689" w:type="dxa"/>
                </w:tcPr>
                <w:p w:rsidR="002E6B14" w:rsidRDefault="002E6B14" w:rsidP="009D3C7E">
                  <w:pPr>
                    <w:tabs>
                      <w:tab w:val="left" w:pos="6660"/>
                    </w:tabs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24</w:t>
                  </w:r>
                </w:p>
              </w:tc>
            </w:tr>
            <w:tr w:rsidR="002E6B14" w:rsidTr="009D3C7E">
              <w:tc>
                <w:tcPr>
                  <w:tcW w:w="8332" w:type="dxa"/>
                </w:tcPr>
                <w:p w:rsidR="002E6B14" w:rsidRPr="00186431" w:rsidRDefault="002E6B14" w:rsidP="009D3C7E">
                  <w:pPr>
                    <w:tabs>
                      <w:tab w:val="left" w:pos="6660"/>
                    </w:tabs>
                    <w:spacing w:line="360" w:lineRule="auto"/>
                    <w:rPr>
                      <w:rFonts w:ascii="Times New Roman" w:hAnsi="Times New Roman" w:cs="Times New Roman"/>
                      <w:b/>
                      <w:sz w:val="28"/>
                      <w:szCs w:val="28"/>
                    </w:rPr>
                  </w:pPr>
                  <w:r w:rsidRPr="00186431">
                    <w:rPr>
                      <w:rFonts w:ascii="Times New Roman" w:hAnsi="Times New Roman" w:cs="Times New Roman"/>
                      <w:b/>
                      <w:sz w:val="28"/>
                      <w:szCs w:val="28"/>
                    </w:rPr>
                    <w:t>ЗАКЛЮЧЕНИЕ</w:t>
                  </w:r>
                </w:p>
              </w:tc>
              <w:tc>
                <w:tcPr>
                  <w:tcW w:w="689" w:type="dxa"/>
                </w:tcPr>
                <w:p w:rsidR="002E6B14" w:rsidRDefault="002E6B14" w:rsidP="009D3C7E">
                  <w:pPr>
                    <w:tabs>
                      <w:tab w:val="left" w:pos="6660"/>
                    </w:tabs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28</w:t>
                  </w:r>
                </w:p>
              </w:tc>
            </w:tr>
            <w:tr w:rsidR="002E6B14" w:rsidTr="009D3C7E">
              <w:tc>
                <w:tcPr>
                  <w:tcW w:w="8332" w:type="dxa"/>
                </w:tcPr>
                <w:p w:rsidR="002E6B14" w:rsidRPr="00186431" w:rsidRDefault="002E6B14" w:rsidP="009D3C7E">
                  <w:pPr>
                    <w:tabs>
                      <w:tab w:val="left" w:pos="6660"/>
                    </w:tabs>
                    <w:spacing w:line="360" w:lineRule="auto"/>
                    <w:rPr>
                      <w:rFonts w:ascii="Times New Roman" w:hAnsi="Times New Roman" w:cs="Times New Roman"/>
                      <w:b/>
                      <w:sz w:val="28"/>
                      <w:szCs w:val="28"/>
                    </w:rPr>
                  </w:pPr>
                  <w:r w:rsidRPr="00186431">
                    <w:rPr>
                      <w:rFonts w:ascii="Times New Roman" w:hAnsi="Times New Roman" w:cs="Times New Roman"/>
                      <w:b/>
                      <w:sz w:val="28"/>
                      <w:szCs w:val="28"/>
                    </w:rPr>
                    <w:t>СПИСОК ЛИТЕРАТУРЫ</w:t>
                  </w:r>
                </w:p>
              </w:tc>
              <w:tc>
                <w:tcPr>
                  <w:tcW w:w="689" w:type="dxa"/>
                </w:tcPr>
                <w:p w:rsidR="002E6B14" w:rsidRDefault="002E6B14" w:rsidP="009D3C7E">
                  <w:pPr>
                    <w:tabs>
                      <w:tab w:val="left" w:pos="6660"/>
                    </w:tabs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29</w:t>
                  </w:r>
                </w:p>
              </w:tc>
            </w:tr>
          </w:tbl>
          <w:p w:rsidR="002E6B14" w:rsidRDefault="002E6B14" w:rsidP="009D3C7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9" w:type="dxa"/>
          </w:tcPr>
          <w:p w:rsidR="002E6B14" w:rsidRDefault="002E6B14" w:rsidP="009D3C7E">
            <w:pPr>
              <w:tabs>
                <w:tab w:val="left" w:pos="666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2E6B14" w:rsidRPr="004150DD" w:rsidRDefault="002E6B14" w:rsidP="002E6B14">
      <w:pPr>
        <w:tabs>
          <w:tab w:val="left" w:pos="6660"/>
        </w:tabs>
        <w:rPr>
          <w:rFonts w:ascii="Times New Roman" w:hAnsi="Times New Roman" w:cs="Times New Roman"/>
          <w:sz w:val="28"/>
          <w:szCs w:val="28"/>
        </w:rPr>
      </w:pPr>
    </w:p>
    <w:p w:rsidR="002E6B14" w:rsidRPr="00564CE3" w:rsidRDefault="002E6B14" w:rsidP="002E6B14">
      <w:pPr>
        <w:spacing w:after="0" w:line="360" w:lineRule="auto"/>
        <w:ind w:left="283" w:right="170" w:firstLine="567"/>
        <w:jc w:val="both"/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</w:pPr>
    </w:p>
    <w:p w:rsidR="002E6B14" w:rsidRDefault="002E6B14" w:rsidP="002E6B14">
      <w:pPr>
        <w:spacing w:after="0" w:line="360" w:lineRule="auto"/>
        <w:ind w:left="283" w:right="170" w:firstLine="567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2E6B14" w:rsidRDefault="002E6B14" w:rsidP="002E6B14">
      <w:pPr>
        <w:spacing w:after="0" w:line="360" w:lineRule="auto"/>
        <w:ind w:left="283" w:right="170" w:firstLine="567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2E6B14" w:rsidRDefault="002E6B14" w:rsidP="002E6B14">
      <w:pPr>
        <w:spacing w:after="0" w:line="360" w:lineRule="auto"/>
        <w:ind w:left="283" w:right="170" w:firstLine="567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2E6B14" w:rsidRDefault="002E6B14" w:rsidP="002E6B14">
      <w:pPr>
        <w:spacing w:after="0" w:line="360" w:lineRule="auto"/>
        <w:ind w:left="283" w:right="170" w:firstLine="567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2E6B14" w:rsidRDefault="002E6B14" w:rsidP="002E6B14">
      <w:pPr>
        <w:spacing w:after="0" w:line="360" w:lineRule="auto"/>
        <w:ind w:left="283" w:right="170" w:firstLine="567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2E6B14" w:rsidRDefault="002E6B14" w:rsidP="002E6B14">
      <w:pPr>
        <w:spacing w:after="0" w:line="360" w:lineRule="auto"/>
        <w:ind w:left="283" w:right="170" w:firstLine="567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2E6B14" w:rsidRDefault="002E6B14" w:rsidP="002E6B14">
      <w:pPr>
        <w:spacing w:after="0" w:line="360" w:lineRule="auto"/>
        <w:ind w:left="283" w:right="170" w:firstLine="567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2E6B14" w:rsidRDefault="002E6B14" w:rsidP="002E6B14">
      <w:pPr>
        <w:spacing w:after="0" w:line="360" w:lineRule="auto"/>
        <w:ind w:left="283" w:right="170" w:firstLine="567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2E6B14" w:rsidRDefault="002E6B14" w:rsidP="002E6B14">
      <w:pPr>
        <w:spacing w:after="0" w:line="360" w:lineRule="auto"/>
        <w:ind w:left="283" w:right="170" w:firstLine="567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2E6B14" w:rsidRDefault="002E6B14" w:rsidP="002E6B14">
      <w:pPr>
        <w:spacing w:after="0" w:line="360" w:lineRule="auto"/>
        <w:ind w:left="283" w:right="170" w:firstLine="567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2E6B14" w:rsidRDefault="002E6B14" w:rsidP="002E6B14">
      <w:pPr>
        <w:spacing w:after="0" w:line="360" w:lineRule="auto"/>
        <w:ind w:left="283" w:right="170" w:firstLine="567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2E6B14" w:rsidRDefault="002E6B14" w:rsidP="002E6B14">
      <w:pPr>
        <w:spacing w:after="0" w:line="360" w:lineRule="auto"/>
        <w:ind w:left="283" w:right="170" w:firstLine="567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2E6B14" w:rsidRDefault="002E6B14" w:rsidP="002E6B14">
      <w:pPr>
        <w:spacing w:after="0" w:line="360" w:lineRule="auto"/>
        <w:ind w:left="283" w:right="170" w:firstLine="567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2E6B14" w:rsidRDefault="002E6B14" w:rsidP="002E6B14">
      <w:pPr>
        <w:spacing w:after="0" w:line="360" w:lineRule="auto"/>
        <w:ind w:left="283" w:right="170" w:firstLine="567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2E6B14" w:rsidRDefault="002E6B14" w:rsidP="002E6B14">
      <w:pPr>
        <w:spacing w:after="0" w:line="360" w:lineRule="auto"/>
        <w:ind w:left="283" w:right="170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86431">
        <w:rPr>
          <w:rFonts w:ascii="Times New Roman" w:hAnsi="Times New Roman" w:cs="Times New Roman"/>
          <w:b/>
          <w:sz w:val="28"/>
          <w:szCs w:val="28"/>
        </w:rPr>
        <w:lastRenderedPageBreak/>
        <w:t>ВВЕДЕНИЕ</w:t>
      </w:r>
      <w:r>
        <w:rPr>
          <w:rFonts w:ascii="Times New Roman" w:hAnsi="Times New Roman" w:cs="Times New Roman"/>
          <w:b/>
          <w:sz w:val="28"/>
          <w:szCs w:val="28"/>
        </w:rPr>
        <w:br/>
      </w:r>
    </w:p>
    <w:p w:rsidR="002E6B14" w:rsidRDefault="002E6B14" w:rsidP="002E6B14">
      <w:pPr>
        <w:spacing w:after="0" w:line="360" w:lineRule="auto"/>
        <w:ind w:left="283" w:right="170" w:firstLine="567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5279C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 связи с быстрым развитием современных информационных технологий и программным обеспечением возникает проблема с хранением данных, и организацией входной и выходной информацией, а также с поиском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и обработкой</w:t>
      </w:r>
      <w:r w:rsidRPr="005279C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необходимой информации.</w:t>
      </w:r>
    </w:p>
    <w:p w:rsidR="002E6B14" w:rsidRDefault="002E6B14" w:rsidP="002E6B14">
      <w:pPr>
        <w:spacing w:after="0" w:line="360" w:lineRule="auto"/>
        <w:ind w:left="283" w:right="17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25187">
        <w:rPr>
          <w:rFonts w:ascii="Times New Roman" w:hAnsi="Times New Roman" w:cs="Times New Roman"/>
          <w:sz w:val="28"/>
          <w:szCs w:val="28"/>
        </w:rPr>
        <w:t>Решением человечества, по борьбе с огромными объёмами информации в бумажном виде, стало хранение информации в цифровом виде, а именно, использование компьютерных баз данных.</w:t>
      </w:r>
    </w:p>
    <w:p w:rsidR="002E6B14" w:rsidRDefault="002E6B14" w:rsidP="002E6B14">
      <w:pPr>
        <w:spacing w:after="0" w:line="360" w:lineRule="auto"/>
        <w:ind w:left="283" w:right="170" w:firstLine="567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Так, например, у</w:t>
      </w:r>
      <w:r w:rsidRPr="000251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слугами склада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птовых товаров</w:t>
      </w:r>
      <w:r w:rsidRPr="000251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пользуются многие люди (заказчики), заказывая товары на складе товары от поставщиков. Для улучшения качества работы склада, упрощения работы персонала и увеличения скорости обслуживания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 </w:t>
      </w:r>
      <w:r w:rsidRPr="000251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заказчиков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 </w:t>
      </w:r>
      <w:r w:rsidRPr="000251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целесообразно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 </w:t>
      </w:r>
      <w:r w:rsidRPr="000251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использовать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 некоторую соответствующую информационную </w:t>
      </w:r>
      <w:r w:rsidRPr="000251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истему.</w:t>
      </w:r>
    </w:p>
    <w:p w:rsidR="002E6B14" w:rsidRDefault="002E6B14" w:rsidP="002E6B14">
      <w:pPr>
        <w:spacing w:after="0" w:line="360" w:lineRule="auto"/>
        <w:ind w:left="283" w:right="17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14446">
        <w:rPr>
          <w:rFonts w:ascii="Times New Roman" w:hAnsi="Times New Roman" w:cs="Times New Roman"/>
          <w:color w:val="000000"/>
          <w:sz w:val="28"/>
          <w:szCs w:val="28"/>
        </w:rPr>
        <w:t>Исходя из этого,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есть вариант, который поможет предприятию, его работникам и заказчикам справиться </w:t>
      </w:r>
      <w:r w:rsidRPr="00614446">
        <w:rPr>
          <w:rFonts w:ascii="Times New Roman" w:hAnsi="Times New Roman" w:cs="Times New Roman"/>
          <w:color w:val="000000"/>
          <w:sz w:val="28"/>
          <w:szCs w:val="28"/>
        </w:rPr>
        <w:t>с этой задачей. Этот вариант – создание компьютерной программы, которая позволила бы вести работу предприятия гораздо удобнее, быстрее и экономичней чем ранее она велась, когда не использовались</w:t>
      </w:r>
      <w:r>
        <w:rPr>
          <w:rFonts w:ascii="Times New Roman" w:hAnsi="Times New Roman" w:cs="Times New Roman"/>
          <w:color w:val="000000"/>
          <w:sz w:val="28"/>
          <w:szCs w:val="28"/>
        </w:rPr>
        <w:t> </w:t>
      </w:r>
      <w:r w:rsidRPr="00614446">
        <w:rPr>
          <w:rFonts w:ascii="Times New Roman" w:hAnsi="Times New Roman" w:cs="Times New Roman"/>
          <w:color w:val="000000"/>
          <w:sz w:val="28"/>
          <w:szCs w:val="28"/>
        </w:rPr>
        <w:t>компьютерные</w:t>
      </w:r>
      <w:r>
        <w:rPr>
          <w:rFonts w:ascii="Times New Roman" w:hAnsi="Times New Roman" w:cs="Times New Roman"/>
          <w:color w:val="000000"/>
          <w:sz w:val="28"/>
          <w:szCs w:val="28"/>
        </w:rPr>
        <w:t> </w:t>
      </w:r>
      <w:r w:rsidRPr="00614446">
        <w:rPr>
          <w:rFonts w:ascii="Times New Roman" w:hAnsi="Times New Roman" w:cs="Times New Roman"/>
          <w:color w:val="000000"/>
          <w:sz w:val="28"/>
          <w:szCs w:val="28"/>
        </w:rPr>
        <w:t>средства.</w:t>
      </w:r>
    </w:p>
    <w:p w:rsidR="002E6B14" w:rsidRDefault="002E6B14" w:rsidP="002E6B14">
      <w:pPr>
        <w:spacing w:after="0" w:line="360" w:lineRule="auto"/>
        <w:ind w:left="283" w:right="17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Соответственно</w:t>
      </w:r>
      <w:r w:rsidRPr="00023413">
        <w:rPr>
          <w:rFonts w:ascii="Times New Roman" w:hAnsi="Times New Roman" w:cs="Times New Roman"/>
          <w:color w:val="000000"/>
          <w:sz w:val="28"/>
          <w:szCs w:val="28"/>
        </w:rPr>
        <w:t xml:space="preserve"> программа должна решать основные задачи предметной области, и предоставить максимальное удобство в работе пользователю.</w:t>
      </w:r>
    </w:p>
    <w:p w:rsidR="002E6B14" w:rsidRDefault="002E6B14" w:rsidP="002E6B14">
      <w:pPr>
        <w:spacing w:after="0" w:line="360" w:lineRule="auto"/>
        <w:ind w:left="283" w:right="17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Таким образом, главной целью курсовой работы</w:t>
      </w:r>
      <w:r w:rsidRPr="00023413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—</w:t>
      </w:r>
      <w:r w:rsidRPr="00023413">
        <w:rPr>
          <w:rFonts w:ascii="Times New Roman" w:hAnsi="Times New Roman" w:cs="Times New Roman"/>
          <w:color w:val="000000"/>
          <w:sz w:val="28"/>
          <w:szCs w:val="28"/>
        </w:rPr>
        <w:t xml:space="preserve"> является создание информационной системы, которая позволила бы вести базу данных </w:t>
      </w:r>
      <w:r>
        <w:rPr>
          <w:rFonts w:ascii="Times New Roman" w:hAnsi="Times New Roman" w:cs="Times New Roman"/>
          <w:color w:val="000000"/>
          <w:sz w:val="28"/>
          <w:szCs w:val="28"/>
        </w:rPr>
        <w:t>склада</w:t>
      </w:r>
      <w:r w:rsidRPr="00023413">
        <w:rPr>
          <w:rFonts w:ascii="Times New Roman" w:hAnsi="Times New Roman" w:cs="Times New Roman"/>
          <w:color w:val="000000"/>
          <w:sz w:val="28"/>
          <w:szCs w:val="28"/>
        </w:rPr>
        <w:t xml:space="preserve"> и помогала,</w:t>
      </w:r>
      <w:r>
        <w:rPr>
          <w:rFonts w:ascii="Times New Roman" w:hAnsi="Times New Roman" w:cs="Times New Roman"/>
          <w:color w:val="000000"/>
          <w:sz w:val="28"/>
          <w:szCs w:val="28"/>
        </w:rPr>
        <w:t> упрощая </w:t>
      </w:r>
      <w:r w:rsidRPr="00023413">
        <w:rPr>
          <w:rFonts w:ascii="Times New Roman" w:hAnsi="Times New Roman" w:cs="Times New Roman"/>
          <w:color w:val="000000"/>
          <w:sz w:val="28"/>
          <w:szCs w:val="28"/>
        </w:rPr>
        <w:t>работу</w:t>
      </w:r>
      <w:r>
        <w:rPr>
          <w:rFonts w:ascii="Times New Roman" w:hAnsi="Times New Roman" w:cs="Times New Roman"/>
          <w:color w:val="000000"/>
          <w:sz w:val="28"/>
          <w:szCs w:val="28"/>
        </w:rPr>
        <w:t> </w:t>
      </w:r>
      <w:r w:rsidRPr="00023413">
        <w:rPr>
          <w:rFonts w:ascii="Times New Roman" w:hAnsi="Times New Roman" w:cs="Times New Roman"/>
          <w:color w:val="000000"/>
          <w:sz w:val="28"/>
          <w:szCs w:val="28"/>
        </w:rPr>
        <w:t>пользователя.</w:t>
      </w:r>
    </w:p>
    <w:p w:rsidR="002E6B14" w:rsidRDefault="002E6B14" w:rsidP="002E6B14">
      <w:pPr>
        <w:spacing w:after="0" w:line="360" w:lineRule="auto"/>
        <w:ind w:left="283" w:right="17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 Разработка приложения «ИС Склад</w:t>
      </w:r>
      <w:r w:rsidRPr="003104FF">
        <w:rPr>
          <w:rFonts w:ascii="Times New Roman" w:hAnsi="Times New Roman" w:cs="Times New Roman"/>
          <w:color w:val="000000"/>
          <w:sz w:val="28"/>
          <w:szCs w:val="28"/>
        </w:rPr>
        <w:t xml:space="preserve">» в среде Visual Studio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2019 </w:t>
      </w:r>
      <w:r w:rsidRPr="003104FF">
        <w:rPr>
          <w:rFonts w:ascii="Times New Roman" w:hAnsi="Times New Roman" w:cs="Times New Roman"/>
          <w:color w:val="000000"/>
          <w:sz w:val="28"/>
          <w:szCs w:val="28"/>
        </w:rPr>
        <w:t>на языке C# с подключением</w:t>
      </w:r>
      <w:r>
        <w:rPr>
          <w:rFonts w:ascii="Times New Roman" w:hAnsi="Times New Roman" w:cs="Times New Roman"/>
          <w:color w:val="000000"/>
          <w:sz w:val="28"/>
          <w:szCs w:val="28"/>
        </w:rPr>
        <w:t> </w:t>
      </w:r>
      <w:r w:rsidRPr="003104FF">
        <w:rPr>
          <w:rFonts w:ascii="Times New Roman" w:hAnsi="Times New Roman" w:cs="Times New Roman"/>
          <w:color w:val="000000"/>
          <w:sz w:val="28"/>
          <w:szCs w:val="28"/>
        </w:rPr>
        <w:t>к</w:t>
      </w:r>
      <w:r>
        <w:rPr>
          <w:rFonts w:ascii="Times New Roman" w:hAnsi="Times New Roman" w:cs="Times New Roman"/>
          <w:color w:val="000000"/>
          <w:sz w:val="28"/>
          <w:szCs w:val="28"/>
        </w:rPr>
        <w:t> </w:t>
      </w:r>
      <w:r w:rsidRPr="003104FF">
        <w:rPr>
          <w:rFonts w:ascii="Times New Roman" w:hAnsi="Times New Roman" w:cs="Times New Roman"/>
          <w:color w:val="000000"/>
          <w:sz w:val="28"/>
          <w:szCs w:val="28"/>
        </w:rPr>
        <w:t>базе</w:t>
      </w:r>
      <w:r>
        <w:rPr>
          <w:rFonts w:ascii="Times New Roman" w:hAnsi="Times New Roman" w:cs="Times New Roman"/>
          <w:color w:val="000000"/>
          <w:sz w:val="28"/>
          <w:szCs w:val="28"/>
        </w:rPr>
        <w:t> </w:t>
      </w:r>
      <w:r w:rsidRPr="003104FF">
        <w:rPr>
          <w:rFonts w:ascii="Times New Roman" w:hAnsi="Times New Roman" w:cs="Times New Roman"/>
          <w:color w:val="000000"/>
          <w:sz w:val="28"/>
          <w:szCs w:val="28"/>
        </w:rPr>
        <w:t>данных,</w:t>
      </w:r>
      <w:r>
        <w:rPr>
          <w:rFonts w:ascii="Times New Roman" w:hAnsi="Times New Roman" w:cs="Times New Roman"/>
          <w:color w:val="000000"/>
          <w:sz w:val="28"/>
          <w:szCs w:val="28"/>
        </w:rPr>
        <w:t> </w:t>
      </w:r>
      <w:r w:rsidRPr="003104FF">
        <w:rPr>
          <w:rFonts w:ascii="Times New Roman" w:hAnsi="Times New Roman" w:cs="Times New Roman"/>
          <w:color w:val="000000"/>
          <w:sz w:val="28"/>
          <w:szCs w:val="28"/>
        </w:rPr>
        <w:t>разработанной</w:t>
      </w:r>
      <w:r>
        <w:rPr>
          <w:rFonts w:ascii="Times New Roman" w:hAnsi="Times New Roman" w:cs="Times New Roman"/>
          <w:color w:val="000000"/>
          <w:sz w:val="28"/>
          <w:szCs w:val="28"/>
        </w:rPr>
        <w:t> </w:t>
      </w:r>
      <w:r w:rsidRPr="003104FF">
        <w:rPr>
          <w:rFonts w:ascii="Times New Roman" w:hAnsi="Times New Roman" w:cs="Times New Roman"/>
          <w:color w:val="000000"/>
          <w:sz w:val="28"/>
          <w:szCs w:val="28"/>
        </w:rPr>
        <w:t>в</w:t>
      </w:r>
      <w:r>
        <w:rPr>
          <w:rFonts w:ascii="Times New Roman" w:hAnsi="Times New Roman" w:cs="Times New Roman"/>
          <w:color w:val="000000"/>
          <w:sz w:val="28"/>
          <w:szCs w:val="28"/>
        </w:rPr>
        <w:t> </w:t>
      </w:r>
      <w:r w:rsidRPr="003104FF">
        <w:rPr>
          <w:rFonts w:ascii="Times New Roman" w:hAnsi="Times New Roman" w:cs="Times New Roman"/>
          <w:color w:val="000000"/>
          <w:sz w:val="28"/>
          <w:szCs w:val="28"/>
        </w:rPr>
        <w:t>среде</w:t>
      </w:r>
      <w:r>
        <w:rPr>
          <w:rFonts w:ascii="Times New Roman" w:hAnsi="Times New Roman" w:cs="Times New Roman"/>
          <w:color w:val="000000"/>
          <w:sz w:val="28"/>
          <w:szCs w:val="28"/>
        </w:rPr>
        <w:t> </w:t>
      </w:r>
      <w:r w:rsidRPr="003104FF">
        <w:rPr>
          <w:rFonts w:ascii="Times New Roman" w:hAnsi="Times New Roman" w:cs="Times New Roman"/>
          <w:color w:val="000000"/>
          <w:sz w:val="28"/>
          <w:szCs w:val="28"/>
        </w:rPr>
        <w:t>MS</w:t>
      </w:r>
      <w:r>
        <w:rPr>
          <w:rFonts w:ascii="Times New Roman" w:hAnsi="Times New Roman" w:cs="Times New Roman"/>
          <w:color w:val="000000"/>
          <w:sz w:val="28"/>
          <w:szCs w:val="28"/>
        </w:rPr>
        <w:t> </w:t>
      </w:r>
      <w:r w:rsidRPr="003104FF">
        <w:rPr>
          <w:rFonts w:ascii="Times New Roman" w:hAnsi="Times New Roman" w:cs="Times New Roman"/>
          <w:color w:val="000000"/>
          <w:sz w:val="28"/>
          <w:szCs w:val="28"/>
        </w:rPr>
        <w:t>SQL.</w:t>
      </w:r>
    </w:p>
    <w:p w:rsidR="002E6B14" w:rsidRDefault="002E6B14" w:rsidP="002E6B14">
      <w:pPr>
        <w:spacing w:after="0" w:line="360" w:lineRule="auto"/>
        <w:ind w:left="283" w:right="17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2E6B14" w:rsidRDefault="002E6B14" w:rsidP="002E6B14">
      <w:pPr>
        <w:spacing w:after="0" w:line="360" w:lineRule="auto"/>
        <w:ind w:left="283" w:right="17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2E6B14" w:rsidRDefault="002E6B14" w:rsidP="002E6B14">
      <w:pPr>
        <w:spacing w:after="0" w:line="360" w:lineRule="auto"/>
        <w:ind w:left="283" w:right="17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2E6B14" w:rsidRDefault="002E6B14" w:rsidP="002E6B14">
      <w:pPr>
        <w:spacing w:after="0" w:line="360" w:lineRule="auto"/>
        <w:ind w:left="283" w:right="17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703104" w:rsidRDefault="00703104" w:rsidP="002E6B14">
      <w:pPr>
        <w:spacing w:after="0" w:line="360" w:lineRule="auto"/>
        <w:ind w:left="283" w:right="17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2E6B14" w:rsidRDefault="002E6B14" w:rsidP="002E6B14">
      <w:pPr>
        <w:spacing w:after="0" w:line="360" w:lineRule="auto"/>
        <w:ind w:right="170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703104" w:rsidRDefault="002E6B14" w:rsidP="00DC16C5">
      <w:pPr>
        <w:pStyle w:val="ad"/>
        <w:numPr>
          <w:ilvl w:val="0"/>
          <w:numId w:val="3"/>
        </w:numPr>
        <w:spacing w:after="0" w:line="360" w:lineRule="auto"/>
        <w:ind w:right="17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E3DA4">
        <w:rPr>
          <w:rFonts w:ascii="Times New Roman" w:hAnsi="Times New Roman" w:cs="Times New Roman"/>
          <w:b/>
          <w:sz w:val="28"/>
          <w:szCs w:val="28"/>
        </w:rPr>
        <w:lastRenderedPageBreak/>
        <w:t xml:space="preserve">ТЕОРЕТИЧЕСКИЙ РАЗДЕЛ </w:t>
      </w:r>
    </w:p>
    <w:p w:rsidR="00703104" w:rsidRPr="00703104" w:rsidRDefault="00703104" w:rsidP="00703104">
      <w:pPr>
        <w:pStyle w:val="ad"/>
        <w:spacing w:after="0" w:line="360" w:lineRule="auto"/>
        <w:ind w:left="1210" w:right="170"/>
        <w:rPr>
          <w:rFonts w:ascii="Times New Roman" w:hAnsi="Times New Roman" w:cs="Times New Roman"/>
          <w:b/>
          <w:sz w:val="28"/>
          <w:szCs w:val="28"/>
        </w:rPr>
      </w:pPr>
    </w:p>
    <w:p w:rsidR="002E6B14" w:rsidRPr="007026AA" w:rsidRDefault="002E6B14" w:rsidP="00DC16C5">
      <w:pPr>
        <w:pStyle w:val="ad"/>
        <w:numPr>
          <w:ilvl w:val="1"/>
          <w:numId w:val="3"/>
        </w:numPr>
        <w:spacing w:after="0" w:line="360" w:lineRule="auto"/>
        <w:ind w:right="170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7026AA">
        <w:rPr>
          <w:rFonts w:ascii="Times New Roman" w:hAnsi="Times New Roman" w:cs="Times New Roman"/>
          <w:b/>
          <w:sz w:val="28"/>
          <w:szCs w:val="28"/>
        </w:rPr>
        <w:t>Описание предметной области, постановка задач</w:t>
      </w:r>
      <w:r>
        <w:rPr>
          <w:rFonts w:ascii="Times New Roman" w:hAnsi="Times New Roman" w:cs="Times New Roman"/>
          <w:b/>
          <w:sz w:val="28"/>
          <w:szCs w:val="28"/>
        </w:rPr>
        <w:br/>
      </w:r>
    </w:p>
    <w:p w:rsidR="002E6B14" w:rsidRDefault="002E6B14" w:rsidP="002E6B14">
      <w:pPr>
        <w:spacing w:after="0" w:line="360" w:lineRule="auto"/>
        <w:ind w:left="284" w:right="227" w:firstLine="142"/>
        <w:jc w:val="both"/>
        <w:rPr>
          <w:rFonts w:ascii="Times New Roman" w:hAnsi="Times New Roman" w:cs="Times New Roman"/>
          <w:sz w:val="28"/>
          <w:szCs w:val="28"/>
        </w:rPr>
      </w:pPr>
      <w:r w:rsidRPr="00412339">
        <w:rPr>
          <w:rFonts w:ascii="Times New Roman" w:hAnsi="Times New Roman" w:cs="Times New Roman"/>
          <w:sz w:val="28"/>
          <w:szCs w:val="28"/>
        </w:rPr>
        <w:t xml:space="preserve">Поставка </w:t>
      </w:r>
      <w:r>
        <w:rPr>
          <w:rFonts w:ascii="Times New Roman" w:hAnsi="Times New Roman" w:cs="Times New Roman"/>
          <w:sz w:val="28"/>
          <w:szCs w:val="28"/>
        </w:rPr>
        <w:t xml:space="preserve">и контроль </w:t>
      </w:r>
      <w:r w:rsidRPr="00412339">
        <w:rPr>
          <w:rFonts w:ascii="Times New Roman" w:hAnsi="Times New Roman" w:cs="Times New Roman"/>
          <w:sz w:val="28"/>
          <w:szCs w:val="28"/>
        </w:rPr>
        <w:t>товаров – это такая сфера деятельности, в которой выполняются такие функции как учет продукции, логистика, учет заказов, обработка информации о заказчиках.</w:t>
      </w:r>
    </w:p>
    <w:p w:rsidR="002E6B14" w:rsidRPr="00412339" w:rsidRDefault="002E6B14" w:rsidP="002E6B14">
      <w:pPr>
        <w:spacing w:after="0" w:line="360" w:lineRule="auto"/>
        <w:ind w:left="284" w:right="227" w:firstLine="142"/>
        <w:jc w:val="both"/>
        <w:rPr>
          <w:rFonts w:ascii="Times New Roman" w:hAnsi="Times New Roman" w:cs="Times New Roman"/>
          <w:sz w:val="28"/>
          <w:szCs w:val="28"/>
        </w:rPr>
      </w:pPr>
      <w:r w:rsidRPr="00431812">
        <w:rPr>
          <w:rFonts w:ascii="Times New Roman" w:hAnsi="Times New Roman" w:cs="Times New Roman"/>
          <w:sz w:val="28"/>
          <w:szCs w:val="28"/>
        </w:rPr>
        <w:t>Мн</w:t>
      </w:r>
      <w:r>
        <w:rPr>
          <w:rFonts w:ascii="Times New Roman" w:hAnsi="Times New Roman" w:cs="Times New Roman"/>
          <w:sz w:val="28"/>
          <w:szCs w:val="28"/>
        </w:rPr>
        <w:t>огие заказчики хотят ознакомиться</w:t>
      </w:r>
      <w:r w:rsidRPr="00431812">
        <w:rPr>
          <w:rFonts w:ascii="Times New Roman" w:hAnsi="Times New Roman" w:cs="Times New Roman"/>
          <w:sz w:val="28"/>
          <w:szCs w:val="28"/>
        </w:rPr>
        <w:t xml:space="preserve"> с товарным каталогом склада самостоятельно и </w:t>
      </w:r>
      <w:r>
        <w:rPr>
          <w:rFonts w:ascii="Times New Roman" w:hAnsi="Times New Roman" w:cs="Times New Roman"/>
          <w:sz w:val="28"/>
          <w:szCs w:val="28"/>
        </w:rPr>
        <w:t>совершать оптовый заказ</w:t>
      </w:r>
      <w:r w:rsidRPr="00431812">
        <w:rPr>
          <w:rFonts w:ascii="Times New Roman" w:hAnsi="Times New Roman" w:cs="Times New Roman"/>
          <w:sz w:val="28"/>
          <w:szCs w:val="28"/>
        </w:rPr>
        <w:t>. Подобная система сэкономит значительное время заказа товара и упростит работу сотрудникам склада так как будет произведена автоматизация некоторых аспектов их работы.</w:t>
      </w:r>
    </w:p>
    <w:p w:rsidR="002E6B14" w:rsidRDefault="002E6B14" w:rsidP="002E6B14">
      <w:pPr>
        <w:spacing w:after="0" w:line="360" w:lineRule="auto"/>
        <w:ind w:left="284" w:right="227" w:firstLine="142"/>
        <w:jc w:val="both"/>
        <w:rPr>
          <w:rFonts w:ascii="Times New Roman" w:hAnsi="Times New Roman" w:cs="Times New Roman"/>
          <w:sz w:val="28"/>
          <w:szCs w:val="28"/>
        </w:rPr>
      </w:pPr>
      <w:r w:rsidRPr="00412339">
        <w:rPr>
          <w:rFonts w:ascii="Times New Roman" w:hAnsi="Times New Roman" w:cs="Times New Roman"/>
          <w:sz w:val="28"/>
          <w:szCs w:val="28"/>
        </w:rPr>
        <w:t>Грамотная организация всех этих процессов позволит оптимизировать работу всего предприятия.</w:t>
      </w:r>
      <w:r>
        <w:rPr>
          <w:rFonts w:ascii="Times New Roman" w:hAnsi="Times New Roman" w:cs="Times New Roman"/>
          <w:sz w:val="28"/>
          <w:szCs w:val="28"/>
        </w:rPr>
        <w:t xml:space="preserve"> Единственной задачей менеджеров будет печать накладных и передача их курьеру, а также проверка получения средств за заказ. </w:t>
      </w:r>
      <w:r w:rsidRPr="00412339">
        <w:rPr>
          <w:rFonts w:ascii="Times New Roman" w:hAnsi="Times New Roman" w:cs="Times New Roman"/>
          <w:sz w:val="28"/>
          <w:szCs w:val="28"/>
        </w:rPr>
        <w:t>А заказчики будут всегда уверены, что получат свой товар.</w:t>
      </w:r>
      <w:r>
        <w:rPr>
          <w:rFonts w:ascii="Times New Roman" w:hAnsi="Times New Roman" w:cs="Times New Roman"/>
          <w:sz w:val="28"/>
          <w:szCs w:val="28"/>
        </w:rPr>
        <w:t xml:space="preserve"> Потому что смогут в реальном времени отслеживать состояние своих заказов и быть всегда на связи с поставщиком.</w:t>
      </w:r>
    </w:p>
    <w:p w:rsidR="002E6B14" w:rsidRPr="00412339" w:rsidRDefault="002E6B14" w:rsidP="002E6B14">
      <w:pPr>
        <w:spacing w:after="0" w:line="360" w:lineRule="auto"/>
        <w:ind w:left="284" w:right="227" w:firstLine="142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им образом, информационная система «Склад» уменьшает количество требуемых менеджеров для работы предприятия и уменьшает влияние человеческого фактора. А заказчики получают качественную и быструю услугу.</w:t>
      </w:r>
    </w:p>
    <w:p w:rsidR="002E6B14" w:rsidRPr="000B39A1" w:rsidRDefault="002E6B14" w:rsidP="002E6B14">
      <w:pPr>
        <w:spacing w:after="0" w:line="360" w:lineRule="auto"/>
        <w:ind w:left="426" w:right="227" w:firstLine="283"/>
        <w:jc w:val="both"/>
        <w:rPr>
          <w:rFonts w:ascii="Times New Roman" w:hAnsi="Times New Roman" w:cs="Times New Roman"/>
          <w:sz w:val="28"/>
          <w:szCs w:val="28"/>
        </w:rPr>
      </w:pPr>
      <w:r w:rsidRPr="00412339">
        <w:rPr>
          <w:rFonts w:ascii="Times New Roman" w:hAnsi="Times New Roman" w:cs="Times New Roman"/>
          <w:sz w:val="28"/>
          <w:szCs w:val="28"/>
        </w:rPr>
        <w:t>Были выделены следующие функции, которые должен выполнять разрабатываемый продукт:</w:t>
      </w:r>
    </w:p>
    <w:p w:rsidR="002E6B14" w:rsidRPr="006A1043" w:rsidRDefault="002E6B14" w:rsidP="00DC16C5">
      <w:pPr>
        <w:pStyle w:val="ab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ind w:left="1276" w:right="227"/>
        <w:jc w:val="both"/>
        <w:rPr>
          <w:color w:val="000000"/>
          <w:sz w:val="28"/>
          <w:szCs w:val="28"/>
          <w:shd w:val="clear" w:color="auto" w:fill="FFFFFF"/>
        </w:rPr>
      </w:pPr>
      <w:r w:rsidRPr="006A1043">
        <w:rPr>
          <w:color w:val="000000"/>
          <w:sz w:val="28"/>
          <w:szCs w:val="28"/>
          <w:shd w:val="clear" w:color="auto" w:fill="FFFFFF"/>
        </w:rPr>
        <w:t>Хран</w:t>
      </w:r>
      <w:r>
        <w:rPr>
          <w:color w:val="000000"/>
          <w:sz w:val="28"/>
          <w:szCs w:val="28"/>
          <w:shd w:val="clear" w:color="auto" w:fill="FFFFFF"/>
        </w:rPr>
        <w:t>ение информации о пользователях, а также их редактирование.</w:t>
      </w:r>
    </w:p>
    <w:p w:rsidR="002E6B14" w:rsidRPr="006A1043" w:rsidRDefault="002E6B14" w:rsidP="00DC16C5">
      <w:pPr>
        <w:pStyle w:val="ab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ind w:left="1276" w:right="227"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 xml:space="preserve">Добавление, </w:t>
      </w:r>
      <w:r w:rsidRPr="006A1043">
        <w:rPr>
          <w:color w:val="000000"/>
          <w:sz w:val="28"/>
          <w:szCs w:val="28"/>
          <w:shd w:val="clear" w:color="auto" w:fill="FFFFFF"/>
        </w:rPr>
        <w:t>хранение</w:t>
      </w:r>
      <w:r>
        <w:rPr>
          <w:color w:val="000000"/>
          <w:sz w:val="28"/>
          <w:szCs w:val="28"/>
          <w:shd w:val="clear" w:color="auto" w:fill="FFFFFF"/>
        </w:rPr>
        <w:t>, редактирование</w:t>
      </w:r>
      <w:r w:rsidRPr="006A1043">
        <w:rPr>
          <w:color w:val="000000"/>
          <w:sz w:val="28"/>
          <w:szCs w:val="28"/>
          <w:shd w:val="clear" w:color="auto" w:fill="FFFFFF"/>
        </w:rPr>
        <w:t xml:space="preserve"> информации о товарах</w:t>
      </w:r>
      <w:r w:rsidRPr="00561C54">
        <w:rPr>
          <w:color w:val="000000"/>
          <w:sz w:val="28"/>
          <w:szCs w:val="28"/>
          <w:shd w:val="clear" w:color="auto" w:fill="FFFFFF"/>
        </w:rPr>
        <w:t>.</w:t>
      </w:r>
    </w:p>
    <w:p w:rsidR="002E6B14" w:rsidRPr="006A1043" w:rsidRDefault="002E6B14" w:rsidP="00DC16C5">
      <w:pPr>
        <w:pStyle w:val="ab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ind w:left="1276" w:right="227"/>
        <w:jc w:val="both"/>
        <w:rPr>
          <w:color w:val="000000"/>
          <w:sz w:val="28"/>
          <w:szCs w:val="28"/>
          <w:shd w:val="clear" w:color="auto" w:fill="FFFFFF"/>
        </w:rPr>
      </w:pPr>
      <w:r w:rsidRPr="006A1043">
        <w:rPr>
          <w:color w:val="000000"/>
          <w:sz w:val="28"/>
          <w:szCs w:val="28"/>
          <w:shd w:val="clear" w:color="auto" w:fill="FFFFFF"/>
        </w:rPr>
        <w:t>Добавление, хранение и</w:t>
      </w:r>
      <w:r>
        <w:rPr>
          <w:color w:val="000000"/>
          <w:sz w:val="28"/>
          <w:szCs w:val="28"/>
          <w:shd w:val="clear" w:color="auto" w:fill="FFFFFF"/>
        </w:rPr>
        <w:t xml:space="preserve"> обработка информации о заказах</w:t>
      </w:r>
      <w:r w:rsidRPr="00561C54">
        <w:rPr>
          <w:color w:val="000000"/>
          <w:sz w:val="28"/>
          <w:szCs w:val="28"/>
          <w:shd w:val="clear" w:color="auto" w:fill="FFFFFF"/>
        </w:rPr>
        <w:t>.</w:t>
      </w:r>
    </w:p>
    <w:p w:rsidR="002E6B14" w:rsidRPr="00867844" w:rsidRDefault="002E6B14" w:rsidP="002E6B14">
      <w:pPr>
        <w:spacing w:after="0" w:line="360" w:lineRule="auto"/>
        <w:ind w:left="284" w:right="227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12339">
        <w:rPr>
          <w:rFonts w:ascii="Times New Roman" w:hAnsi="Times New Roman" w:cs="Times New Roman"/>
          <w:sz w:val="28"/>
          <w:szCs w:val="28"/>
        </w:rPr>
        <w:t>Для упрощения принятия и обработки заказов к программе кроме поставщиков должны иметь доступ еще и заказчики,</w:t>
      </w:r>
      <w:r>
        <w:rPr>
          <w:rFonts w:ascii="Times New Roman" w:hAnsi="Times New Roman" w:cs="Times New Roman"/>
          <w:sz w:val="28"/>
          <w:szCs w:val="28"/>
        </w:rPr>
        <w:t xml:space="preserve"> и администраторы</w:t>
      </w:r>
      <w:r w:rsidRPr="00412339">
        <w:rPr>
          <w:rFonts w:ascii="Times New Roman" w:hAnsi="Times New Roman" w:cs="Times New Roman"/>
          <w:sz w:val="28"/>
          <w:szCs w:val="28"/>
        </w:rPr>
        <w:t xml:space="preserve">. Для этого в программном продукте </w:t>
      </w:r>
      <w:r>
        <w:rPr>
          <w:rFonts w:ascii="Times New Roman" w:hAnsi="Times New Roman" w:cs="Times New Roman"/>
          <w:sz w:val="28"/>
          <w:szCs w:val="28"/>
        </w:rPr>
        <w:t>реализовано</w:t>
      </w:r>
      <w:r w:rsidRPr="00412339">
        <w:rPr>
          <w:rFonts w:ascii="Times New Roman" w:hAnsi="Times New Roman" w:cs="Times New Roman"/>
          <w:sz w:val="28"/>
          <w:szCs w:val="28"/>
        </w:rPr>
        <w:t xml:space="preserve"> разделение прав пользователей, а также регистрацию и авторизацию.</w:t>
      </w:r>
    </w:p>
    <w:p w:rsidR="002E6B14" w:rsidRDefault="002E6B14" w:rsidP="002E6B14">
      <w:pPr>
        <w:spacing w:after="0" w:line="360" w:lineRule="auto"/>
        <w:ind w:left="284" w:right="227" w:firstLine="42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ак заказчик может зарегистрироваться любой пользователь, просто заполнив специальную анкету. Изменить же роль пользователя способен только </w:t>
      </w:r>
      <w:r>
        <w:rPr>
          <w:rFonts w:ascii="Times New Roman" w:hAnsi="Times New Roman" w:cs="Times New Roman"/>
          <w:sz w:val="28"/>
          <w:szCs w:val="28"/>
        </w:rPr>
        <w:lastRenderedPageBreak/>
        <w:t>администратор, что является удобным фактором при трудоустройстве поставщика.</w:t>
      </w:r>
    </w:p>
    <w:p w:rsidR="002E6B14" w:rsidRPr="00412339" w:rsidRDefault="002E6B14" w:rsidP="002E6B14">
      <w:pPr>
        <w:spacing w:after="0" w:line="360" w:lineRule="auto"/>
        <w:ind w:left="426" w:right="227" w:firstLine="282"/>
        <w:jc w:val="both"/>
        <w:rPr>
          <w:rFonts w:ascii="Times New Roman" w:hAnsi="Times New Roman" w:cs="Times New Roman"/>
          <w:sz w:val="28"/>
          <w:szCs w:val="28"/>
        </w:rPr>
      </w:pPr>
      <w:r w:rsidRPr="00412339">
        <w:rPr>
          <w:rFonts w:ascii="Times New Roman" w:hAnsi="Times New Roman" w:cs="Times New Roman"/>
          <w:sz w:val="28"/>
          <w:szCs w:val="28"/>
        </w:rPr>
        <w:t xml:space="preserve">Наглядно процесс взаимодействия заказчиков и поставщиков посредством </w:t>
      </w:r>
      <w:r>
        <w:rPr>
          <w:rFonts w:ascii="Times New Roman" w:hAnsi="Times New Roman" w:cs="Times New Roman"/>
          <w:sz w:val="28"/>
          <w:szCs w:val="28"/>
        </w:rPr>
        <w:t>информационной системы</w:t>
      </w:r>
      <w:r w:rsidRPr="00412339">
        <w:rPr>
          <w:rFonts w:ascii="Times New Roman" w:hAnsi="Times New Roman" w:cs="Times New Roman"/>
          <w:sz w:val="28"/>
          <w:szCs w:val="28"/>
        </w:rPr>
        <w:t xml:space="preserve"> </w:t>
      </w:r>
      <w:r w:rsidRPr="00561C54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Склад</w:t>
      </w:r>
      <w:r w:rsidRPr="00561C54">
        <w:rPr>
          <w:rFonts w:ascii="Times New Roman" w:hAnsi="Times New Roman" w:cs="Times New Roman"/>
          <w:sz w:val="28"/>
          <w:szCs w:val="28"/>
        </w:rPr>
        <w:t>»</w:t>
      </w:r>
      <w:r w:rsidRPr="00412339">
        <w:rPr>
          <w:rFonts w:ascii="Times New Roman" w:hAnsi="Times New Roman" w:cs="Times New Roman"/>
          <w:sz w:val="28"/>
          <w:szCs w:val="28"/>
        </w:rPr>
        <w:t xml:space="preserve"> представлен на рисунке 1.</w:t>
      </w:r>
    </w:p>
    <w:p w:rsidR="002E6B14" w:rsidRPr="00C97BFD" w:rsidRDefault="002E6B14" w:rsidP="002E6B14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34D94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F8F5BC1" wp14:editId="39C00A01">
            <wp:extent cx="6106377" cy="118126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106377" cy="1181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6B14" w:rsidRPr="0042774C" w:rsidRDefault="002E6B14" w:rsidP="002E6B14">
      <w:pPr>
        <w:spacing w:after="0" w:line="360" w:lineRule="auto"/>
        <w:ind w:firstLine="700"/>
        <w:jc w:val="center"/>
        <w:rPr>
          <w:rFonts w:ascii="Times New Roman" w:hAnsi="Times New Roman" w:cs="Times New Roman"/>
          <w:sz w:val="28"/>
          <w:szCs w:val="24"/>
        </w:rPr>
      </w:pPr>
      <w:r w:rsidRPr="0042774C">
        <w:rPr>
          <w:rFonts w:ascii="Times New Roman" w:hAnsi="Times New Roman" w:cs="Times New Roman"/>
          <w:sz w:val="28"/>
          <w:szCs w:val="24"/>
        </w:rPr>
        <w:t>Рисунок 1. Схема взаимодействия заказчика и поставщика</w:t>
      </w:r>
    </w:p>
    <w:p w:rsidR="002E6B14" w:rsidRDefault="002E6B14" w:rsidP="002E6B14">
      <w:pPr>
        <w:spacing w:after="0" w:line="360" w:lineRule="auto"/>
        <w:ind w:firstLine="700"/>
        <w:jc w:val="center"/>
        <w:rPr>
          <w:rFonts w:ascii="Times New Roman" w:hAnsi="Times New Roman" w:cs="Times New Roman"/>
          <w:sz w:val="24"/>
          <w:szCs w:val="24"/>
        </w:rPr>
      </w:pPr>
    </w:p>
    <w:p w:rsidR="002E6B14" w:rsidRDefault="002E6B14" w:rsidP="00DC16C5">
      <w:pPr>
        <w:pStyle w:val="ad"/>
        <w:numPr>
          <w:ilvl w:val="1"/>
          <w:numId w:val="3"/>
        </w:num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311D7">
        <w:rPr>
          <w:rFonts w:ascii="Times New Roman" w:hAnsi="Times New Roman" w:cs="Times New Roman"/>
          <w:b/>
          <w:sz w:val="28"/>
          <w:szCs w:val="28"/>
        </w:rPr>
        <w:t>Анализ предметной области</w:t>
      </w:r>
    </w:p>
    <w:p w:rsidR="002E6B14" w:rsidRPr="008311D7" w:rsidRDefault="002E6B14" w:rsidP="002E6B14">
      <w:pPr>
        <w:pStyle w:val="ad"/>
        <w:spacing w:after="0" w:line="360" w:lineRule="auto"/>
        <w:ind w:left="1270"/>
        <w:rPr>
          <w:rFonts w:ascii="Times New Roman" w:hAnsi="Times New Roman" w:cs="Times New Roman"/>
          <w:b/>
          <w:sz w:val="28"/>
          <w:szCs w:val="28"/>
        </w:rPr>
      </w:pPr>
    </w:p>
    <w:p w:rsidR="002E6B14" w:rsidRDefault="002E6B14" w:rsidP="002E6B14">
      <w:pPr>
        <w:spacing w:after="0" w:line="360" w:lineRule="auto"/>
        <w:ind w:left="284" w:right="170" w:firstLine="566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се данные данной предметной области можно разделить на несколько категорий</w:t>
      </w:r>
      <w:r w:rsidRPr="00527C3E">
        <w:rPr>
          <w:rFonts w:ascii="Times New Roman" w:hAnsi="Times New Roman" w:cs="Times New Roman"/>
          <w:color w:val="000000"/>
          <w:sz w:val="28"/>
          <w:szCs w:val="28"/>
        </w:rPr>
        <w:t>:</w:t>
      </w:r>
    </w:p>
    <w:p w:rsidR="002E6B14" w:rsidRPr="009B2AEC" w:rsidRDefault="002E6B14" w:rsidP="00DC16C5">
      <w:pPr>
        <w:pStyle w:val="ad"/>
        <w:numPr>
          <w:ilvl w:val="0"/>
          <w:numId w:val="5"/>
        </w:numPr>
        <w:spacing w:after="0" w:line="360" w:lineRule="auto"/>
        <w:ind w:left="284" w:right="170" w:firstLine="566"/>
        <w:jc w:val="both"/>
        <w:rPr>
          <w:rFonts w:ascii="Times New Roman" w:hAnsi="Times New Roman" w:cs="Times New Roman"/>
          <w:sz w:val="28"/>
          <w:szCs w:val="28"/>
        </w:rPr>
      </w:pPr>
      <w:r w:rsidRPr="009B2AEC">
        <w:rPr>
          <w:rFonts w:ascii="Times New Roman" w:hAnsi="Times New Roman" w:cs="Times New Roman"/>
          <w:color w:val="000000"/>
          <w:sz w:val="28"/>
          <w:szCs w:val="28"/>
        </w:rPr>
        <w:t>Ассортимент(товары).</w:t>
      </w:r>
    </w:p>
    <w:p w:rsidR="002E6B14" w:rsidRPr="009B2AEC" w:rsidRDefault="002E6B14" w:rsidP="00DC16C5">
      <w:pPr>
        <w:pStyle w:val="ad"/>
        <w:numPr>
          <w:ilvl w:val="0"/>
          <w:numId w:val="5"/>
        </w:numPr>
        <w:spacing w:after="0" w:line="360" w:lineRule="auto"/>
        <w:ind w:left="284" w:right="170" w:firstLine="566"/>
        <w:jc w:val="both"/>
        <w:rPr>
          <w:rFonts w:ascii="Times New Roman" w:hAnsi="Times New Roman" w:cs="Times New Roman"/>
          <w:sz w:val="28"/>
          <w:szCs w:val="28"/>
        </w:rPr>
      </w:pPr>
      <w:r w:rsidRPr="009B2AEC">
        <w:rPr>
          <w:rFonts w:ascii="Times New Roman" w:hAnsi="Times New Roman" w:cs="Times New Roman"/>
          <w:color w:val="000000"/>
          <w:sz w:val="28"/>
          <w:szCs w:val="28"/>
        </w:rPr>
        <w:t>Категории товаров.</w:t>
      </w:r>
    </w:p>
    <w:p w:rsidR="002E6B14" w:rsidRPr="009B2AEC" w:rsidRDefault="002E6B14" w:rsidP="00DC16C5">
      <w:pPr>
        <w:pStyle w:val="ad"/>
        <w:numPr>
          <w:ilvl w:val="0"/>
          <w:numId w:val="5"/>
        </w:numPr>
        <w:spacing w:after="0" w:line="360" w:lineRule="auto"/>
        <w:ind w:left="284" w:right="170" w:firstLine="566"/>
        <w:jc w:val="both"/>
        <w:rPr>
          <w:rFonts w:ascii="Times New Roman" w:hAnsi="Times New Roman" w:cs="Times New Roman"/>
          <w:sz w:val="28"/>
          <w:szCs w:val="28"/>
        </w:rPr>
      </w:pPr>
      <w:r w:rsidRPr="009B2AEC">
        <w:rPr>
          <w:rFonts w:ascii="Times New Roman" w:hAnsi="Times New Roman" w:cs="Times New Roman"/>
          <w:color w:val="000000"/>
          <w:sz w:val="28"/>
          <w:szCs w:val="28"/>
        </w:rPr>
        <w:t>Контрагенты (заказчики).</w:t>
      </w:r>
    </w:p>
    <w:p w:rsidR="002E6B14" w:rsidRPr="009B2AEC" w:rsidRDefault="002E6B14" w:rsidP="00DC16C5">
      <w:pPr>
        <w:pStyle w:val="ad"/>
        <w:numPr>
          <w:ilvl w:val="0"/>
          <w:numId w:val="5"/>
        </w:numPr>
        <w:spacing w:after="0" w:line="360" w:lineRule="auto"/>
        <w:ind w:left="284" w:right="170" w:firstLine="566"/>
        <w:jc w:val="both"/>
        <w:rPr>
          <w:rFonts w:ascii="Times New Roman" w:hAnsi="Times New Roman" w:cs="Times New Roman"/>
          <w:sz w:val="28"/>
          <w:szCs w:val="28"/>
        </w:rPr>
      </w:pPr>
      <w:r w:rsidRPr="009B2AEC">
        <w:rPr>
          <w:rFonts w:ascii="Times New Roman" w:hAnsi="Times New Roman" w:cs="Times New Roman"/>
          <w:color w:val="000000"/>
          <w:sz w:val="28"/>
          <w:szCs w:val="28"/>
        </w:rPr>
        <w:t>Заказы.</w:t>
      </w:r>
    </w:p>
    <w:p w:rsidR="002E6B14" w:rsidRPr="009B2AEC" w:rsidRDefault="002E6B14" w:rsidP="00DC16C5">
      <w:pPr>
        <w:pStyle w:val="ad"/>
        <w:numPr>
          <w:ilvl w:val="0"/>
          <w:numId w:val="5"/>
        </w:numPr>
        <w:spacing w:after="0" w:line="360" w:lineRule="auto"/>
        <w:ind w:left="284" w:right="170" w:firstLine="566"/>
        <w:jc w:val="both"/>
        <w:rPr>
          <w:rFonts w:ascii="Times New Roman" w:hAnsi="Times New Roman" w:cs="Times New Roman"/>
          <w:sz w:val="28"/>
          <w:szCs w:val="28"/>
        </w:rPr>
      </w:pPr>
      <w:r w:rsidRPr="009B2AEC">
        <w:rPr>
          <w:rFonts w:ascii="Times New Roman" w:hAnsi="Times New Roman" w:cs="Times New Roman"/>
          <w:color w:val="000000"/>
          <w:sz w:val="28"/>
          <w:szCs w:val="28"/>
        </w:rPr>
        <w:t>Статусы заказа.</w:t>
      </w:r>
    </w:p>
    <w:p w:rsidR="002E6B14" w:rsidRPr="009B2AEC" w:rsidRDefault="002E6B14" w:rsidP="00DC16C5">
      <w:pPr>
        <w:pStyle w:val="ad"/>
        <w:numPr>
          <w:ilvl w:val="0"/>
          <w:numId w:val="5"/>
        </w:numPr>
        <w:spacing w:after="0" w:line="360" w:lineRule="auto"/>
        <w:ind w:left="284" w:right="170" w:firstLine="566"/>
        <w:jc w:val="both"/>
        <w:rPr>
          <w:rFonts w:ascii="Times New Roman" w:hAnsi="Times New Roman" w:cs="Times New Roman"/>
          <w:sz w:val="28"/>
          <w:szCs w:val="28"/>
        </w:rPr>
      </w:pPr>
      <w:r w:rsidRPr="009B2AEC">
        <w:rPr>
          <w:rFonts w:ascii="Times New Roman" w:hAnsi="Times New Roman" w:cs="Times New Roman"/>
          <w:color w:val="000000"/>
          <w:sz w:val="28"/>
          <w:szCs w:val="28"/>
        </w:rPr>
        <w:t>Контроль дат заказов.</w:t>
      </w:r>
    </w:p>
    <w:p w:rsidR="002E6B14" w:rsidRDefault="002E6B14" w:rsidP="002E6B14">
      <w:pPr>
        <w:spacing w:after="0" w:line="360" w:lineRule="auto"/>
        <w:ind w:left="284" w:right="170" w:firstLine="566"/>
        <w:jc w:val="both"/>
        <w:rPr>
          <w:rFonts w:ascii="Times New Roman" w:hAnsi="Times New Roman" w:cs="Times New Roman"/>
          <w:sz w:val="28"/>
          <w:szCs w:val="28"/>
        </w:rPr>
      </w:pPr>
      <w:r w:rsidRPr="009B2AEC">
        <w:rPr>
          <w:rFonts w:ascii="Times New Roman" w:hAnsi="Times New Roman" w:cs="Times New Roman"/>
          <w:sz w:val="28"/>
          <w:szCs w:val="28"/>
        </w:rPr>
        <w:t>Каждую категорию можно представить в виде таблицы с данными. При чем между этими таблицами есть связь. Для того чтобы оформить заказ</w:t>
      </w:r>
      <w:r>
        <w:rPr>
          <w:rFonts w:ascii="Times New Roman" w:hAnsi="Times New Roman" w:cs="Times New Roman"/>
          <w:sz w:val="28"/>
          <w:szCs w:val="28"/>
        </w:rPr>
        <w:t xml:space="preserve"> соответственно нужны данные о товаре, который включает в себя несколько значений. Следовательно, необходимо использовать реляционную базу данных.</w:t>
      </w:r>
    </w:p>
    <w:p w:rsidR="002E6B14" w:rsidRDefault="002E6B14" w:rsidP="002E6B14">
      <w:pPr>
        <w:spacing w:after="0" w:line="360" w:lineRule="auto"/>
        <w:ind w:left="284" w:right="170" w:firstLine="566"/>
        <w:jc w:val="both"/>
        <w:rPr>
          <w:rFonts w:ascii="Times New Roman" w:hAnsi="Times New Roman" w:cs="Times New Roman"/>
          <w:sz w:val="28"/>
          <w:szCs w:val="28"/>
        </w:rPr>
      </w:pPr>
      <w:r w:rsidRPr="00CD0AFF">
        <w:rPr>
          <w:rFonts w:ascii="Times New Roman" w:hAnsi="Times New Roman" w:cs="Times New Roman"/>
          <w:bCs/>
          <w:sz w:val="28"/>
          <w:szCs w:val="28"/>
        </w:rPr>
        <w:t>Реляционная</w:t>
      </w:r>
      <w:r w:rsidRPr="00CD0AFF">
        <w:rPr>
          <w:rFonts w:ascii="Times New Roman" w:hAnsi="Times New Roman" w:cs="Times New Roman"/>
          <w:sz w:val="28"/>
          <w:szCs w:val="28"/>
        </w:rPr>
        <w:t> </w:t>
      </w:r>
      <w:r w:rsidRPr="00CD0AFF">
        <w:rPr>
          <w:rFonts w:ascii="Times New Roman" w:hAnsi="Times New Roman" w:cs="Times New Roman"/>
          <w:bCs/>
          <w:sz w:val="28"/>
          <w:szCs w:val="28"/>
        </w:rPr>
        <w:t>база</w:t>
      </w:r>
      <w:r w:rsidRPr="00CD0AFF">
        <w:rPr>
          <w:rFonts w:ascii="Times New Roman" w:hAnsi="Times New Roman" w:cs="Times New Roman"/>
          <w:sz w:val="28"/>
          <w:szCs w:val="28"/>
        </w:rPr>
        <w:t> </w:t>
      </w:r>
      <w:r w:rsidRPr="00CD0AFF">
        <w:rPr>
          <w:rFonts w:ascii="Times New Roman" w:hAnsi="Times New Roman" w:cs="Times New Roman"/>
          <w:bCs/>
          <w:sz w:val="28"/>
          <w:szCs w:val="28"/>
        </w:rPr>
        <w:t>данных</w:t>
      </w:r>
      <w:r w:rsidRPr="00CD0AFF">
        <w:rPr>
          <w:rFonts w:ascii="Times New Roman" w:hAnsi="Times New Roman" w:cs="Times New Roman"/>
          <w:sz w:val="28"/>
          <w:szCs w:val="28"/>
        </w:rPr>
        <w:t> — это совокупность взаимосвязанных таблиц, каждая из которых содержит информацию об объектах определенного типа.</w:t>
      </w:r>
    </w:p>
    <w:p w:rsidR="002E6B14" w:rsidRPr="002E6B14" w:rsidRDefault="002E6B14" w:rsidP="002E6B14">
      <w:pPr>
        <w:spacing w:after="0" w:line="360" w:lineRule="auto"/>
        <w:ind w:left="284" w:right="170" w:firstLine="56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данной информационной системы была разработана </w:t>
      </w:r>
      <w:r>
        <w:rPr>
          <w:rFonts w:ascii="Times New Roman" w:hAnsi="Times New Roman" w:cs="Times New Roman"/>
          <w:sz w:val="28"/>
          <w:szCs w:val="28"/>
          <w:lang w:val="en-US"/>
        </w:rPr>
        <w:t>ER</w:t>
      </w:r>
      <w:r w:rsidRPr="001436BC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диаграмма, которая является м</w:t>
      </w:r>
      <w:r w:rsidRPr="00B861F6">
        <w:rPr>
          <w:rFonts w:ascii="Times New Roman" w:hAnsi="Times New Roman" w:cs="Times New Roman"/>
          <w:sz w:val="28"/>
          <w:szCs w:val="28"/>
        </w:rPr>
        <w:t>одель</w:t>
      </w:r>
      <w:r>
        <w:rPr>
          <w:rFonts w:ascii="Times New Roman" w:hAnsi="Times New Roman" w:cs="Times New Roman"/>
          <w:sz w:val="28"/>
          <w:szCs w:val="28"/>
        </w:rPr>
        <w:t>ю</w:t>
      </w:r>
      <w:r w:rsidRPr="00B861F6">
        <w:rPr>
          <w:rFonts w:ascii="Times New Roman" w:hAnsi="Times New Roman" w:cs="Times New Roman"/>
          <w:sz w:val="28"/>
          <w:szCs w:val="28"/>
        </w:rPr>
        <w:t xml:space="preserve"> данных, позволяющая описывать концептуальные схемы предметной области</w:t>
      </w:r>
      <w:r>
        <w:rPr>
          <w:rFonts w:ascii="Times New Roman" w:hAnsi="Times New Roman" w:cs="Times New Roman"/>
          <w:sz w:val="28"/>
          <w:szCs w:val="28"/>
        </w:rPr>
        <w:t xml:space="preserve">. Диаграмма данной информационной системы представлена на рисунке </w:t>
      </w:r>
      <w:r w:rsidRPr="002E6B14">
        <w:rPr>
          <w:rFonts w:ascii="Times New Roman" w:hAnsi="Times New Roman" w:cs="Times New Roman"/>
          <w:sz w:val="28"/>
          <w:szCs w:val="28"/>
        </w:rPr>
        <w:t>2.</w:t>
      </w:r>
    </w:p>
    <w:p w:rsidR="002E6B14" w:rsidRPr="002E6B14" w:rsidRDefault="002E6B14" w:rsidP="002E6B14">
      <w:pPr>
        <w:spacing w:after="0" w:line="360" w:lineRule="auto"/>
        <w:ind w:left="284" w:right="170" w:firstLine="566"/>
        <w:jc w:val="both"/>
        <w:rPr>
          <w:rFonts w:ascii="Times New Roman" w:hAnsi="Times New Roman" w:cs="Times New Roman"/>
          <w:sz w:val="28"/>
          <w:szCs w:val="28"/>
        </w:rPr>
      </w:pPr>
    </w:p>
    <w:p w:rsidR="002E6B14" w:rsidRDefault="002E6B14" w:rsidP="002E6B14">
      <w:pPr>
        <w:spacing w:after="0" w:line="360" w:lineRule="auto"/>
        <w:ind w:left="709" w:right="17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noProof/>
          <w:color w:val="000000"/>
          <w:sz w:val="28"/>
          <w:szCs w:val="28"/>
          <w:lang w:eastAsia="ru-RU"/>
        </w:rPr>
        <w:lastRenderedPageBreak/>
        <w:drawing>
          <wp:inline distT="0" distB="0" distL="0" distR="0" wp14:anchorId="174C8AD4" wp14:editId="6E769EE9">
            <wp:extent cx="6071463" cy="321945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75397" cy="32215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42774C">
        <w:rPr>
          <w:rFonts w:ascii="Times New Roman" w:hAnsi="Times New Roman" w:cs="Times New Roman"/>
          <w:color w:val="000000"/>
          <w:sz w:val="28"/>
          <w:szCs w:val="28"/>
        </w:rPr>
        <w:t xml:space="preserve">Рис. 2 </w:t>
      </w:r>
      <w:r w:rsidRPr="0042774C">
        <w:rPr>
          <w:rFonts w:ascii="Times New Roman" w:hAnsi="Times New Roman" w:cs="Times New Roman"/>
          <w:color w:val="000000"/>
          <w:sz w:val="28"/>
          <w:szCs w:val="28"/>
          <w:lang w:val="en-US"/>
        </w:rPr>
        <w:t>ERD</w:t>
      </w:r>
      <w:r w:rsidRPr="0042774C">
        <w:rPr>
          <w:rFonts w:ascii="Times New Roman" w:hAnsi="Times New Roman" w:cs="Times New Roman"/>
          <w:color w:val="000000"/>
          <w:sz w:val="28"/>
          <w:szCs w:val="28"/>
        </w:rPr>
        <w:t xml:space="preserve"> ИС «Склад»</w:t>
      </w:r>
    </w:p>
    <w:p w:rsidR="002E6B14" w:rsidRDefault="002E6B14" w:rsidP="002E6B14">
      <w:pPr>
        <w:spacing w:after="0" w:line="360" w:lineRule="auto"/>
        <w:ind w:left="709" w:right="170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2E6B14" w:rsidRDefault="002E6B14" w:rsidP="002E6B14">
      <w:pPr>
        <w:spacing w:after="0" w:line="360" w:lineRule="auto"/>
        <w:ind w:left="284" w:right="170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A1D59">
        <w:rPr>
          <w:rFonts w:ascii="Times New Roman" w:hAnsi="Times New Roman" w:cs="Times New Roman"/>
          <w:color w:val="000000"/>
          <w:sz w:val="28"/>
          <w:szCs w:val="28"/>
        </w:rPr>
        <w:t>Построение таблиц базы данных в данном случае было начато с таблицы “</w:t>
      </w:r>
      <w:r w:rsidRPr="009A1D59">
        <w:rPr>
          <w:rFonts w:ascii="Times New Roman" w:hAnsi="Times New Roman" w:cs="Times New Roman"/>
          <w:color w:val="000000"/>
          <w:sz w:val="28"/>
          <w:szCs w:val="28"/>
          <w:lang w:val="en-US"/>
        </w:rPr>
        <w:t>Assortment</w:t>
      </w:r>
      <w:r w:rsidRPr="009A1D59">
        <w:rPr>
          <w:rFonts w:ascii="Times New Roman" w:hAnsi="Times New Roman" w:cs="Times New Roman"/>
          <w:color w:val="000000"/>
          <w:sz w:val="28"/>
          <w:szCs w:val="28"/>
        </w:rPr>
        <w:t>”. Так как данная таблица несет в себе исчерпывающую информацию о товаре, которую должен понимать заказчик при совершении заказа.</w:t>
      </w:r>
      <w:r w:rsidRPr="00C9533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В данную таблицу включены такие поля как Название, Категория, Остатки, Стоимость, Производитель, Описание и Фото. Это достаточный минимум данных товара.</w:t>
      </w:r>
    </w:p>
    <w:p w:rsidR="002E6B14" w:rsidRPr="00367063" w:rsidRDefault="002E6B14" w:rsidP="002E6B14">
      <w:pPr>
        <w:spacing w:after="0" w:line="360" w:lineRule="auto"/>
        <w:ind w:left="284" w:right="170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На рисунке 3 изображена данная таблица с полями</w:t>
      </w:r>
      <w:r w:rsidRPr="00367063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2E6B14" w:rsidRDefault="002E6B14" w:rsidP="002E6B14">
      <w:pPr>
        <w:spacing w:after="0" w:line="360" w:lineRule="auto"/>
        <w:ind w:left="284" w:right="170"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367063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drawing>
          <wp:inline distT="0" distB="0" distL="0" distR="0" wp14:anchorId="57BB3DD0" wp14:editId="453F476D">
            <wp:extent cx="3419952" cy="1924319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419952" cy="1924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6B14" w:rsidRDefault="002E6B14" w:rsidP="002E6B14">
      <w:pPr>
        <w:spacing w:after="0" w:line="360" w:lineRule="auto"/>
        <w:ind w:left="284" w:right="170"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. 3 Таблица «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Assortment</w:t>
      </w:r>
      <w:r>
        <w:rPr>
          <w:rFonts w:ascii="Times New Roman" w:hAnsi="Times New Roman" w:cs="Times New Roman"/>
          <w:color w:val="000000"/>
          <w:sz w:val="28"/>
          <w:szCs w:val="28"/>
        </w:rPr>
        <w:t>»</w:t>
      </w:r>
    </w:p>
    <w:p w:rsidR="002E6B14" w:rsidRDefault="002E6B14" w:rsidP="002E6B14">
      <w:pPr>
        <w:spacing w:after="0" w:line="360" w:lineRule="auto"/>
        <w:ind w:left="284" w:right="170"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2E6B14" w:rsidRDefault="002E6B14" w:rsidP="002E6B14">
      <w:pPr>
        <w:tabs>
          <w:tab w:val="left" w:pos="10206"/>
        </w:tabs>
        <w:spacing w:after="0" w:line="360" w:lineRule="auto"/>
        <w:ind w:left="284" w:right="170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67063">
        <w:rPr>
          <w:rFonts w:ascii="Times New Roman" w:hAnsi="Times New Roman" w:cs="Times New Roman"/>
          <w:color w:val="000000"/>
          <w:sz w:val="28"/>
          <w:szCs w:val="28"/>
        </w:rPr>
        <w:t xml:space="preserve">Следующей </w:t>
      </w:r>
      <w:r>
        <w:rPr>
          <w:rFonts w:ascii="Times New Roman" w:hAnsi="Times New Roman" w:cs="Times New Roman"/>
          <w:color w:val="000000"/>
          <w:sz w:val="28"/>
          <w:szCs w:val="28"/>
        </w:rPr>
        <w:t>является таблица «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Users</w:t>
      </w:r>
      <w:r>
        <w:rPr>
          <w:rFonts w:ascii="Times New Roman" w:hAnsi="Times New Roman" w:cs="Times New Roman"/>
          <w:color w:val="000000"/>
          <w:sz w:val="28"/>
          <w:szCs w:val="28"/>
        </w:rPr>
        <w:t>»</w:t>
      </w:r>
      <w:r w:rsidRPr="00367063">
        <w:rPr>
          <w:rFonts w:ascii="Times New Roman" w:hAnsi="Times New Roman" w:cs="Times New Roman"/>
          <w:color w:val="000000"/>
          <w:sz w:val="28"/>
          <w:szCs w:val="28"/>
        </w:rPr>
        <w:t xml:space="preserve">. Эта таблица должна хранить в себе достаточную информацию, чтобы можно было связаться с заказчиком и отправить ему его заказ. Для оформления заказа обязательно нужно знать имя заказчика, </w:t>
      </w:r>
    </w:p>
    <w:p w:rsidR="002E6B14" w:rsidRDefault="002E6B14" w:rsidP="002E6B14">
      <w:pPr>
        <w:tabs>
          <w:tab w:val="left" w:pos="10206"/>
        </w:tabs>
        <w:spacing w:after="0" w:line="360" w:lineRule="auto"/>
        <w:ind w:left="284" w:right="17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Для этого в таблице существует такое </w:t>
      </w:r>
      <w:r w:rsidRPr="00367063">
        <w:rPr>
          <w:rFonts w:ascii="Times New Roman" w:hAnsi="Times New Roman" w:cs="Times New Roman"/>
          <w:color w:val="000000"/>
          <w:sz w:val="28"/>
          <w:szCs w:val="28"/>
        </w:rPr>
        <w:t>поле, как ФИО. Для связи нужны контакты, а именно Телефон и E-mail. Ну а для доставки нужен адрес. Для этого были созданы поля Город и Адрес. Для авторизации заказчиков были также заведены поля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Логин и Пароль. Таблица «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Users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» </w:t>
      </w:r>
      <w:r w:rsidRPr="00367063">
        <w:rPr>
          <w:rFonts w:ascii="Times New Roman" w:hAnsi="Times New Roman" w:cs="Times New Roman"/>
          <w:color w:val="000000"/>
          <w:sz w:val="28"/>
          <w:szCs w:val="28"/>
        </w:rPr>
        <w:t>представлена на рисунке 4.</w:t>
      </w:r>
    </w:p>
    <w:p w:rsidR="00F11E5B" w:rsidRDefault="00F11E5B" w:rsidP="002E6B14">
      <w:pPr>
        <w:tabs>
          <w:tab w:val="left" w:pos="10206"/>
        </w:tabs>
        <w:spacing w:after="0" w:line="360" w:lineRule="auto"/>
        <w:ind w:left="284" w:right="170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2E6B14" w:rsidRDefault="002E6B14" w:rsidP="002E6B14">
      <w:pPr>
        <w:tabs>
          <w:tab w:val="left" w:pos="10206"/>
        </w:tabs>
        <w:spacing w:after="0" w:line="360" w:lineRule="auto"/>
        <w:ind w:left="284" w:right="17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0C1B6B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drawing>
          <wp:inline distT="0" distB="0" distL="0" distR="0" wp14:anchorId="27A40BE6" wp14:editId="5B692E3A">
            <wp:extent cx="3381847" cy="2400635"/>
            <wp:effectExtent l="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381847" cy="2400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6B14" w:rsidRDefault="002E6B14" w:rsidP="002E6B14">
      <w:pPr>
        <w:tabs>
          <w:tab w:val="left" w:pos="10206"/>
        </w:tabs>
        <w:spacing w:after="0" w:line="360" w:lineRule="auto"/>
        <w:ind w:left="284" w:right="17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. 4 Таблица «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Users</w:t>
      </w:r>
      <w:r>
        <w:rPr>
          <w:rFonts w:ascii="Times New Roman" w:hAnsi="Times New Roman" w:cs="Times New Roman"/>
          <w:color w:val="000000"/>
          <w:sz w:val="28"/>
          <w:szCs w:val="28"/>
        </w:rPr>
        <w:t>»</w:t>
      </w:r>
    </w:p>
    <w:p w:rsidR="002E6B14" w:rsidRDefault="002E6B14" w:rsidP="002E6B14">
      <w:pPr>
        <w:tabs>
          <w:tab w:val="left" w:pos="10206"/>
        </w:tabs>
        <w:spacing w:after="0" w:line="360" w:lineRule="auto"/>
        <w:ind w:left="284" w:right="17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2E6B14" w:rsidRPr="002E6B14" w:rsidRDefault="002E6B14" w:rsidP="002E6B14">
      <w:pPr>
        <w:tabs>
          <w:tab w:val="left" w:pos="10206"/>
        </w:tabs>
        <w:spacing w:after="0" w:line="360" w:lineRule="auto"/>
        <w:ind w:left="284" w:right="17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Третью ключевой таблицей является «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Ordercomposition</w:t>
      </w:r>
      <w:r>
        <w:rPr>
          <w:rFonts w:ascii="Times New Roman" w:hAnsi="Times New Roman" w:cs="Times New Roman"/>
          <w:color w:val="000000"/>
          <w:sz w:val="28"/>
          <w:szCs w:val="28"/>
        </w:rPr>
        <w:t>», которая представляет собой состав заказа и является связующим звеном между товаром и составом заказа, также она помогает совершить заказ для заказчика и вести учет заказов. Данная таблица также отображена на рисунке 5.</w:t>
      </w:r>
    </w:p>
    <w:p w:rsidR="002E6B14" w:rsidRDefault="002E6B14" w:rsidP="002E6B14">
      <w:pPr>
        <w:tabs>
          <w:tab w:val="left" w:pos="10206"/>
        </w:tabs>
        <w:spacing w:after="0" w:line="360" w:lineRule="auto"/>
        <w:ind w:left="284" w:right="17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0301F3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drawing>
          <wp:inline distT="0" distB="0" distL="0" distR="0" wp14:anchorId="6D1F3F55" wp14:editId="62CD9F08">
            <wp:extent cx="3353268" cy="1743318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353268" cy="1743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color w:val="000000"/>
          <w:sz w:val="28"/>
          <w:szCs w:val="28"/>
        </w:rPr>
        <w:br/>
        <w:t>Рис. 5 Таблица «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Ordercomposition</w:t>
      </w:r>
      <w:r>
        <w:rPr>
          <w:rFonts w:ascii="Times New Roman" w:hAnsi="Times New Roman" w:cs="Times New Roman"/>
          <w:color w:val="000000"/>
          <w:sz w:val="28"/>
          <w:szCs w:val="28"/>
        </w:rPr>
        <w:t>»</w:t>
      </w:r>
    </w:p>
    <w:p w:rsidR="002E6B14" w:rsidRDefault="002E6B14" w:rsidP="002E6B14">
      <w:pPr>
        <w:tabs>
          <w:tab w:val="left" w:pos="10206"/>
        </w:tabs>
        <w:spacing w:after="0" w:line="360" w:lineRule="auto"/>
        <w:ind w:left="284" w:right="17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F11E5B" w:rsidRDefault="002E6B14" w:rsidP="002E6B14">
      <w:pPr>
        <w:tabs>
          <w:tab w:val="left" w:pos="10206"/>
        </w:tabs>
        <w:spacing w:after="0" w:line="360" w:lineRule="auto"/>
        <w:ind w:left="284" w:right="170" w:hanging="1418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       </w:t>
      </w:r>
      <w:r w:rsidRPr="0099175E">
        <w:rPr>
          <w:rFonts w:ascii="Times New Roman" w:hAnsi="Times New Roman" w:cs="Times New Roman"/>
          <w:color w:val="000000"/>
          <w:sz w:val="28"/>
          <w:szCs w:val="28"/>
        </w:rPr>
        <w:t>Для более удобного внесения данных значения таких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полей как «Категория товара», «</w:t>
      </w:r>
      <w:r w:rsidRPr="0099175E">
        <w:rPr>
          <w:rFonts w:ascii="Times New Roman" w:hAnsi="Times New Roman" w:cs="Times New Roman"/>
          <w:color w:val="000000"/>
          <w:sz w:val="28"/>
          <w:szCs w:val="28"/>
        </w:rPr>
        <w:t>Статус заказа</w:t>
      </w:r>
      <w:r>
        <w:rPr>
          <w:rFonts w:ascii="Times New Roman" w:hAnsi="Times New Roman" w:cs="Times New Roman"/>
          <w:color w:val="000000"/>
          <w:sz w:val="28"/>
          <w:szCs w:val="28"/>
        </w:rPr>
        <w:t>»</w:t>
      </w:r>
      <w:r w:rsidRPr="0099175E">
        <w:rPr>
          <w:rFonts w:ascii="Times New Roman" w:hAnsi="Times New Roman" w:cs="Times New Roman"/>
          <w:color w:val="000000"/>
          <w:sz w:val="28"/>
          <w:szCs w:val="28"/>
        </w:rPr>
        <w:t xml:space="preserve"> были вынесены в отдельные таблицы и используются для подстановки в основные таблицы. И структура является примитивной и состоит лишь из искусственного ключа и названия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Данные побочные таблицы представляют собой Производителя, Категорию товара и Статус заказа и</w:t>
      </w:r>
    </w:p>
    <w:p w:rsidR="00F11E5B" w:rsidRDefault="00F11E5B" w:rsidP="002E6B14">
      <w:pPr>
        <w:tabs>
          <w:tab w:val="left" w:pos="10206"/>
        </w:tabs>
        <w:spacing w:after="0" w:line="360" w:lineRule="auto"/>
        <w:ind w:left="284" w:right="170" w:hanging="1418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2E6B14" w:rsidRDefault="002E6B14" w:rsidP="002E6B14">
      <w:pPr>
        <w:tabs>
          <w:tab w:val="left" w:pos="10206"/>
        </w:tabs>
        <w:spacing w:after="0" w:line="360" w:lineRule="auto"/>
        <w:ind w:left="284" w:right="170" w:hanging="1418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F11E5B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>изображены на рисунке 6.</w:t>
      </w:r>
    </w:p>
    <w:p w:rsidR="002E6B14" w:rsidRDefault="002E6B14" w:rsidP="002E6B14">
      <w:pPr>
        <w:tabs>
          <w:tab w:val="left" w:pos="10206"/>
        </w:tabs>
        <w:spacing w:after="100" w:afterAutospacing="1" w:line="360" w:lineRule="auto"/>
        <w:ind w:left="284" w:right="17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8C490C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drawing>
          <wp:inline distT="0" distB="0" distL="0" distR="0" wp14:anchorId="055AD931" wp14:editId="094AD3C4">
            <wp:extent cx="5657850" cy="86931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657850" cy="869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color w:val="000000"/>
          <w:sz w:val="28"/>
          <w:szCs w:val="28"/>
        </w:rPr>
        <w:br/>
        <w:t>Рис.6 Побочные таблицы БД</w:t>
      </w:r>
    </w:p>
    <w:p w:rsidR="002E6B14" w:rsidRDefault="002E6B14" w:rsidP="002E6B14">
      <w:pPr>
        <w:spacing w:after="0" w:line="360" w:lineRule="auto"/>
        <w:ind w:left="284" w:right="227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E72D72">
        <w:rPr>
          <w:rFonts w:ascii="Times New Roman" w:hAnsi="Times New Roman" w:cs="Times New Roman"/>
          <w:sz w:val="28"/>
          <w:szCs w:val="28"/>
        </w:rPr>
        <w:t>Диаграмма прецедентов показывает основные функции информационной системы, где</w:t>
      </w:r>
      <w:r>
        <w:rPr>
          <w:rFonts w:ascii="Times New Roman" w:hAnsi="Times New Roman" w:cs="Times New Roman"/>
          <w:sz w:val="28"/>
          <w:szCs w:val="28"/>
        </w:rPr>
        <w:t xml:space="preserve"> заказчик может сделать заказ, а поставщик добавить или изменить информацию о товарах.</w:t>
      </w:r>
      <w:r w:rsidRPr="00E72D72">
        <w:rPr>
          <w:rFonts w:ascii="Times New Roman" w:hAnsi="Times New Roman" w:cs="Times New Roman"/>
          <w:sz w:val="28"/>
          <w:szCs w:val="28"/>
        </w:rPr>
        <w:t xml:space="preserve"> </w:t>
      </w:r>
    </w:p>
    <w:p w:rsidR="002E6B14" w:rsidRPr="00AB385B" w:rsidRDefault="002E6B14" w:rsidP="002E6B14">
      <w:pPr>
        <w:spacing w:after="0" w:line="360" w:lineRule="auto"/>
        <w:ind w:left="284" w:right="227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информационной системе «Склад» заказчик имеет следующие возможности</w:t>
      </w:r>
      <w:r w:rsidRPr="00AB385B">
        <w:rPr>
          <w:rFonts w:ascii="Times New Roman" w:hAnsi="Times New Roman" w:cs="Times New Roman"/>
          <w:sz w:val="28"/>
          <w:szCs w:val="28"/>
        </w:rPr>
        <w:t>:</w:t>
      </w:r>
    </w:p>
    <w:p w:rsidR="002E6B14" w:rsidRPr="002E6B14" w:rsidRDefault="002E6B14" w:rsidP="002E6B14">
      <w:pPr>
        <w:spacing w:after="0" w:line="360" w:lineRule="auto"/>
        <w:ind w:right="227" w:firstLine="63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</w:t>
      </w:r>
      <w:r w:rsidRPr="000C5A31">
        <w:rPr>
          <w:rFonts w:ascii="Times New Roman" w:hAnsi="Times New Roman" w:cs="Times New Roman"/>
          <w:sz w:val="28"/>
          <w:szCs w:val="28"/>
        </w:rPr>
        <w:t>Зарегистрироваться.</w:t>
      </w:r>
    </w:p>
    <w:p w:rsidR="002E6B14" w:rsidRPr="002E6B14" w:rsidRDefault="002E6B14" w:rsidP="002E6B14">
      <w:pPr>
        <w:spacing w:after="0" w:line="360" w:lineRule="auto"/>
        <w:ind w:right="227" w:firstLine="63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</w:t>
      </w:r>
      <w:r w:rsidRPr="000C5A31">
        <w:rPr>
          <w:rFonts w:ascii="Times New Roman" w:hAnsi="Times New Roman" w:cs="Times New Roman"/>
          <w:sz w:val="28"/>
          <w:szCs w:val="28"/>
        </w:rPr>
        <w:t>Просмотреть информацию о товарах.</w:t>
      </w:r>
    </w:p>
    <w:p w:rsidR="002E6B14" w:rsidRPr="000C5A31" w:rsidRDefault="002E6B14" w:rsidP="002E6B14">
      <w:pPr>
        <w:spacing w:after="0" w:line="360" w:lineRule="auto"/>
        <w:ind w:right="227" w:firstLine="633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3. </w:t>
      </w:r>
      <w:r w:rsidRPr="000C5A31">
        <w:rPr>
          <w:rFonts w:ascii="Times New Roman" w:hAnsi="Times New Roman" w:cs="Times New Roman"/>
          <w:sz w:val="28"/>
          <w:szCs w:val="28"/>
        </w:rPr>
        <w:t>Оформить заказ.</w:t>
      </w:r>
    </w:p>
    <w:p w:rsidR="002E6B14" w:rsidRPr="000C5A31" w:rsidRDefault="002E6B14" w:rsidP="00DC16C5">
      <w:pPr>
        <w:pStyle w:val="ad"/>
        <w:numPr>
          <w:ilvl w:val="0"/>
          <w:numId w:val="6"/>
        </w:numPr>
        <w:spacing w:after="0" w:line="360" w:lineRule="auto"/>
        <w:ind w:right="227"/>
        <w:jc w:val="both"/>
        <w:rPr>
          <w:rFonts w:ascii="Times New Roman" w:hAnsi="Times New Roman" w:cs="Times New Roman"/>
          <w:sz w:val="28"/>
          <w:szCs w:val="28"/>
        </w:rPr>
      </w:pPr>
      <w:r w:rsidRPr="000C5A31">
        <w:rPr>
          <w:rFonts w:ascii="Times New Roman" w:hAnsi="Times New Roman" w:cs="Times New Roman"/>
          <w:sz w:val="28"/>
          <w:szCs w:val="28"/>
        </w:rPr>
        <w:t>Просмотреть информацию о заказах.</w:t>
      </w:r>
    </w:p>
    <w:p w:rsidR="002E6B14" w:rsidRPr="00AB385B" w:rsidRDefault="002E6B14" w:rsidP="002E6B14">
      <w:pPr>
        <w:spacing w:after="0" w:line="360" w:lineRule="auto"/>
        <w:ind w:left="284" w:right="227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тавщик имеет все те же функции, что и заказчик. Но к ним прибавляются еще несколько</w:t>
      </w:r>
      <w:r w:rsidRPr="00AB385B">
        <w:rPr>
          <w:rFonts w:ascii="Times New Roman" w:hAnsi="Times New Roman" w:cs="Times New Roman"/>
          <w:sz w:val="28"/>
          <w:szCs w:val="28"/>
        </w:rPr>
        <w:t>:</w:t>
      </w:r>
    </w:p>
    <w:p w:rsidR="002E6B14" w:rsidRPr="000C5A31" w:rsidRDefault="002E6B14" w:rsidP="00DC16C5">
      <w:pPr>
        <w:pStyle w:val="ad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C5A31">
        <w:rPr>
          <w:rFonts w:ascii="Times New Roman" w:hAnsi="Times New Roman" w:cs="Times New Roman"/>
          <w:sz w:val="28"/>
          <w:szCs w:val="28"/>
        </w:rPr>
        <w:t>Изменить информацию о товаре.</w:t>
      </w:r>
    </w:p>
    <w:p w:rsidR="002E6B14" w:rsidRPr="000C5A31" w:rsidRDefault="002E6B14" w:rsidP="00DC16C5">
      <w:pPr>
        <w:pStyle w:val="ad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C5A31">
        <w:rPr>
          <w:rFonts w:ascii="Times New Roman" w:hAnsi="Times New Roman" w:cs="Times New Roman"/>
          <w:sz w:val="28"/>
          <w:szCs w:val="28"/>
        </w:rPr>
        <w:t>Добавить товар.</w:t>
      </w:r>
    </w:p>
    <w:p w:rsidR="002E6B14" w:rsidRPr="000C5A31" w:rsidRDefault="002E6B14" w:rsidP="00DC16C5">
      <w:pPr>
        <w:pStyle w:val="ad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C5A31">
        <w:rPr>
          <w:rFonts w:ascii="Times New Roman" w:hAnsi="Times New Roman" w:cs="Times New Roman"/>
          <w:sz w:val="28"/>
          <w:szCs w:val="28"/>
        </w:rPr>
        <w:t>Изменить заказ.</w:t>
      </w:r>
    </w:p>
    <w:p w:rsidR="002E6B14" w:rsidRDefault="002E6B14" w:rsidP="00DC16C5">
      <w:pPr>
        <w:pStyle w:val="ad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C5A31">
        <w:rPr>
          <w:rFonts w:ascii="Times New Roman" w:hAnsi="Times New Roman" w:cs="Times New Roman"/>
          <w:sz w:val="28"/>
          <w:szCs w:val="28"/>
        </w:rPr>
        <w:t>Получить информацию обо всех заказчиках и заказах.</w:t>
      </w:r>
    </w:p>
    <w:p w:rsidR="002E6B14" w:rsidRDefault="002E6B14" w:rsidP="002E6B14">
      <w:pPr>
        <w:spacing w:after="0" w:line="360" w:lineRule="auto"/>
        <w:ind w:left="63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министратор в свою очередь может:</w:t>
      </w:r>
    </w:p>
    <w:p w:rsidR="002E6B14" w:rsidRDefault="002E6B14" w:rsidP="00DC16C5">
      <w:pPr>
        <w:pStyle w:val="ad"/>
        <w:numPr>
          <w:ilvl w:val="0"/>
          <w:numId w:val="8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менить информацию пользователей.</w:t>
      </w:r>
    </w:p>
    <w:p w:rsidR="002E6B14" w:rsidRPr="008B38CC" w:rsidRDefault="002E6B14" w:rsidP="00DC16C5">
      <w:pPr>
        <w:pStyle w:val="ad"/>
        <w:numPr>
          <w:ilvl w:val="0"/>
          <w:numId w:val="8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менить товар</w:t>
      </w:r>
    </w:p>
    <w:p w:rsidR="002E6B14" w:rsidRDefault="002E6B14" w:rsidP="002E6B14">
      <w:pPr>
        <w:spacing w:after="0" w:line="360" w:lineRule="auto"/>
        <w:ind w:firstLine="633"/>
        <w:jc w:val="both"/>
        <w:rPr>
          <w:rFonts w:ascii="Times New Roman" w:hAnsi="Times New Roman" w:cs="Times New Roman"/>
          <w:sz w:val="28"/>
          <w:szCs w:val="28"/>
        </w:rPr>
      </w:pPr>
      <w:r w:rsidRPr="00E72D72">
        <w:rPr>
          <w:rFonts w:ascii="Times New Roman" w:hAnsi="Times New Roman" w:cs="Times New Roman"/>
          <w:sz w:val="28"/>
          <w:szCs w:val="28"/>
        </w:rPr>
        <w:t>Диаграмма п</w:t>
      </w:r>
      <w:r>
        <w:rPr>
          <w:rFonts w:ascii="Times New Roman" w:hAnsi="Times New Roman" w:cs="Times New Roman"/>
          <w:sz w:val="28"/>
          <w:szCs w:val="28"/>
        </w:rPr>
        <w:t>рецедентов показана на рисунке 7</w:t>
      </w:r>
      <w:r w:rsidRPr="00E72D72">
        <w:rPr>
          <w:rFonts w:ascii="Times New Roman" w:hAnsi="Times New Roman" w:cs="Times New Roman"/>
          <w:sz w:val="28"/>
          <w:szCs w:val="28"/>
        </w:rPr>
        <w:t>.</w:t>
      </w:r>
    </w:p>
    <w:p w:rsidR="002E6B14" w:rsidRPr="00E72D72" w:rsidRDefault="002E6B14" w:rsidP="002E6B14">
      <w:pPr>
        <w:spacing w:after="0" w:line="360" w:lineRule="auto"/>
        <w:ind w:firstLine="633"/>
        <w:jc w:val="both"/>
        <w:rPr>
          <w:rFonts w:ascii="Times New Roman" w:hAnsi="Times New Roman" w:cs="Times New Roman"/>
          <w:sz w:val="28"/>
          <w:szCs w:val="28"/>
        </w:rPr>
      </w:pPr>
    </w:p>
    <w:p w:rsidR="002E6B14" w:rsidRDefault="002E6B14" w:rsidP="002E6B14">
      <w:pPr>
        <w:spacing w:after="0" w:line="360" w:lineRule="auto"/>
        <w:ind w:left="284" w:firstLine="708"/>
        <w:jc w:val="both"/>
        <w:rPr>
          <w:rFonts w:ascii="Times New Roman" w:hAnsi="Times New Roman" w:cs="Times New Roman"/>
          <w:sz w:val="28"/>
          <w:szCs w:val="28"/>
        </w:rPr>
      </w:pPr>
      <w:r>
        <w:object w:dxaOrig="11476" w:dyaOrig="116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.5pt;height:318.75pt" o:ole="">
            <v:imagedata r:id="rId15" o:title=""/>
          </v:shape>
          <o:OLEObject Type="Embed" ProgID="Visio.Drawing.15" ShapeID="_x0000_i1025" DrawAspect="Content" ObjectID="_1677759483" r:id="rId16"/>
        </w:object>
      </w:r>
    </w:p>
    <w:p w:rsidR="002E6B14" w:rsidRDefault="002E6B14" w:rsidP="002E6B14">
      <w:pPr>
        <w:spacing w:after="0" w:line="360" w:lineRule="auto"/>
        <w:ind w:left="284"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7. Диаграмма прецедентов</w:t>
      </w:r>
    </w:p>
    <w:p w:rsidR="002E6B14" w:rsidRDefault="002E6B14" w:rsidP="002E6B14">
      <w:pPr>
        <w:spacing w:after="0" w:line="360" w:lineRule="auto"/>
        <w:ind w:left="284" w:firstLine="708"/>
        <w:jc w:val="center"/>
        <w:rPr>
          <w:rFonts w:ascii="Times New Roman" w:hAnsi="Times New Roman" w:cs="Times New Roman"/>
          <w:sz w:val="28"/>
          <w:szCs w:val="28"/>
        </w:rPr>
      </w:pPr>
    </w:p>
    <w:p w:rsidR="002E6B14" w:rsidRDefault="002E6B14" w:rsidP="002E6B14">
      <w:pPr>
        <w:spacing w:after="0" w:line="360" w:lineRule="auto"/>
        <w:ind w:left="284" w:right="227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дставленной выше информации достаточно для того, чтобы реализовать информационную систему «Склад».</w:t>
      </w:r>
    </w:p>
    <w:p w:rsidR="00F11E5B" w:rsidRDefault="00F11E5B" w:rsidP="002E6B14">
      <w:pPr>
        <w:spacing w:after="0" w:line="360" w:lineRule="auto"/>
        <w:ind w:left="284" w:right="227" w:firstLine="425"/>
        <w:jc w:val="both"/>
        <w:rPr>
          <w:rFonts w:ascii="Times New Roman" w:hAnsi="Times New Roman" w:cs="Times New Roman"/>
          <w:sz w:val="28"/>
          <w:szCs w:val="28"/>
        </w:rPr>
      </w:pPr>
    </w:p>
    <w:p w:rsidR="00F11E5B" w:rsidRDefault="00F11E5B" w:rsidP="002E6B14">
      <w:pPr>
        <w:spacing w:after="0" w:line="360" w:lineRule="auto"/>
        <w:ind w:left="284" w:right="227" w:firstLine="425"/>
        <w:jc w:val="both"/>
        <w:rPr>
          <w:rFonts w:ascii="Times New Roman" w:hAnsi="Times New Roman" w:cs="Times New Roman"/>
          <w:sz w:val="28"/>
          <w:szCs w:val="28"/>
        </w:rPr>
      </w:pPr>
    </w:p>
    <w:p w:rsidR="00F11E5B" w:rsidRDefault="00F11E5B" w:rsidP="002E6B14">
      <w:pPr>
        <w:spacing w:after="0" w:line="360" w:lineRule="auto"/>
        <w:ind w:left="284" w:right="227" w:firstLine="425"/>
        <w:jc w:val="both"/>
        <w:rPr>
          <w:rFonts w:ascii="Times New Roman" w:hAnsi="Times New Roman" w:cs="Times New Roman"/>
          <w:sz w:val="28"/>
          <w:szCs w:val="28"/>
        </w:rPr>
      </w:pPr>
    </w:p>
    <w:p w:rsidR="00F11E5B" w:rsidRDefault="00F11E5B" w:rsidP="002E6B14">
      <w:pPr>
        <w:spacing w:after="0" w:line="360" w:lineRule="auto"/>
        <w:ind w:left="284" w:right="227" w:firstLine="425"/>
        <w:jc w:val="both"/>
        <w:rPr>
          <w:rFonts w:ascii="Times New Roman" w:hAnsi="Times New Roman" w:cs="Times New Roman"/>
          <w:sz w:val="28"/>
          <w:szCs w:val="28"/>
        </w:rPr>
      </w:pPr>
    </w:p>
    <w:p w:rsidR="00F11E5B" w:rsidRDefault="00F11E5B" w:rsidP="002E6B14">
      <w:pPr>
        <w:spacing w:after="0" w:line="360" w:lineRule="auto"/>
        <w:ind w:left="284" w:right="227" w:firstLine="425"/>
        <w:jc w:val="both"/>
        <w:rPr>
          <w:rFonts w:ascii="Times New Roman" w:hAnsi="Times New Roman" w:cs="Times New Roman"/>
          <w:sz w:val="28"/>
          <w:szCs w:val="28"/>
        </w:rPr>
      </w:pPr>
    </w:p>
    <w:p w:rsidR="00F11E5B" w:rsidRDefault="00F11E5B" w:rsidP="002E6B14">
      <w:pPr>
        <w:spacing w:after="0" w:line="360" w:lineRule="auto"/>
        <w:ind w:left="284" w:right="227" w:firstLine="425"/>
        <w:jc w:val="both"/>
        <w:rPr>
          <w:rFonts w:ascii="Times New Roman" w:hAnsi="Times New Roman" w:cs="Times New Roman"/>
          <w:sz w:val="28"/>
          <w:szCs w:val="28"/>
        </w:rPr>
      </w:pPr>
    </w:p>
    <w:p w:rsidR="00F11E5B" w:rsidRDefault="00F11E5B" w:rsidP="002E6B14">
      <w:pPr>
        <w:spacing w:after="0" w:line="360" w:lineRule="auto"/>
        <w:ind w:left="284" w:right="227" w:firstLine="425"/>
        <w:jc w:val="both"/>
        <w:rPr>
          <w:rFonts w:ascii="Times New Roman" w:hAnsi="Times New Roman" w:cs="Times New Roman"/>
          <w:sz w:val="28"/>
          <w:szCs w:val="28"/>
        </w:rPr>
      </w:pPr>
    </w:p>
    <w:p w:rsidR="00F11E5B" w:rsidRDefault="00F11E5B" w:rsidP="002E6B14">
      <w:pPr>
        <w:spacing w:after="0" w:line="360" w:lineRule="auto"/>
        <w:ind w:left="284" w:right="227" w:firstLine="425"/>
        <w:jc w:val="both"/>
        <w:rPr>
          <w:rFonts w:ascii="Times New Roman" w:hAnsi="Times New Roman" w:cs="Times New Roman"/>
          <w:sz w:val="28"/>
          <w:szCs w:val="28"/>
        </w:rPr>
      </w:pPr>
    </w:p>
    <w:p w:rsidR="00F11E5B" w:rsidRDefault="00F11E5B" w:rsidP="002E6B14">
      <w:pPr>
        <w:spacing w:after="0" w:line="360" w:lineRule="auto"/>
        <w:ind w:left="284" w:right="227" w:firstLine="425"/>
        <w:jc w:val="both"/>
        <w:rPr>
          <w:rFonts w:ascii="Times New Roman" w:hAnsi="Times New Roman" w:cs="Times New Roman"/>
          <w:sz w:val="28"/>
          <w:szCs w:val="28"/>
        </w:rPr>
      </w:pPr>
    </w:p>
    <w:p w:rsidR="00F11E5B" w:rsidRDefault="00F11E5B" w:rsidP="002E6B14">
      <w:pPr>
        <w:spacing w:after="0" w:line="360" w:lineRule="auto"/>
        <w:ind w:left="284" w:right="227" w:firstLine="425"/>
        <w:jc w:val="both"/>
        <w:rPr>
          <w:rFonts w:ascii="Times New Roman" w:hAnsi="Times New Roman" w:cs="Times New Roman"/>
          <w:sz w:val="28"/>
          <w:szCs w:val="28"/>
        </w:rPr>
      </w:pPr>
    </w:p>
    <w:p w:rsidR="00F11E5B" w:rsidRDefault="00F11E5B" w:rsidP="002E6B14">
      <w:pPr>
        <w:spacing w:after="0" w:line="360" w:lineRule="auto"/>
        <w:ind w:left="284" w:right="227" w:firstLine="425"/>
        <w:jc w:val="both"/>
        <w:rPr>
          <w:rFonts w:ascii="Times New Roman" w:hAnsi="Times New Roman" w:cs="Times New Roman"/>
          <w:sz w:val="28"/>
          <w:szCs w:val="28"/>
        </w:rPr>
      </w:pPr>
    </w:p>
    <w:p w:rsidR="00F11E5B" w:rsidRDefault="00F11E5B" w:rsidP="002E6B14">
      <w:pPr>
        <w:spacing w:after="0" w:line="360" w:lineRule="auto"/>
        <w:ind w:left="284" w:right="227" w:firstLine="425"/>
        <w:jc w:val="both"/>
        <w:rPr>
          <w:rFonts w:ascii="Times New Roman" w:hAnsi="Times New Roman" w:cs="Times New Roman"/>
          <w:sz w:val="28"/>
          <w:szCs w:val="28"/>
        </w:rPr>
      </w:pPr>
    </w:p>
    <w:p w:rsidR="00F11E5B" w:rsidRDefault="00F11E5B" w:rsidP="002E6B14">
      <w:pPr>
        <w:spacing w:after="0" w:line="360" w:lineRule="auto"/>
        <w:ind w:left="284" w:right="227" w:firstLine="425"/>
        <w:jc w:val="both"/>
        <w:rPr>
          <w:rFonts w:ascii="Times New Roman" w:hAnsi="Times New Roman" w:cs="Times New Roman"/>
          <w:sz w:val="28"/>
          <w:szCs w:val="28"/>
        </w:rPr>
      </w:pPr>
    </w:p>
    <w:p w:rsidR="00F11E5B" w:rsidRPr="008B38CC" w:rsidRDefault="00F11E5B" w:rsidP="002E6B14">
      <w:pPr>
        <w:spacing w:after="0" w:line="360" w:lineRule="auto"/>
        <w:ind w:left="284" w:right="227" w:firstLine="425"/>
        <w:jc w:val="both"/>
        <w:rPr>
          <w:rFonts w:ascii="Times New Roman" w:hAnsi="Times New Roman" w:cs="Times New Roman"/>
          <w:sz w:val="28"/>
          <w:szCs w:val="28"/>
        </w:rPr>
      </w:pPr>
    </w:p>
    <w:p w:rsidR="002E6B14" w:rsidRDefault="002E6B14" w:rsidP="00DC16C5">
      <w:pPr>
        <w:pStyle w:val="ad"/>
        <w:numPr>
          <w:ilvl w:val="0"/>
          <w:numId w:val="3"/>
        </w:numPr>
        <w:tabs>
          <w:tab w:val="left" w:pos="10206"/>
        </w:tabs>
        <w:spacing w:after="100" w:afterAutospacing="1" w:line="360" w:lineRule="auto"/>
        <w:ind w:right="17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B4338">
        <w:rPr>
          <w:rFonts w:ascii="Times New Roman" w:hAnsi="Times New Roman" w:cs="Times New Roman"/>
          <w:b/>
          <w:sz w:val="28"/>
          <w:szCs w:val="28"/>
        </w:rPr>
        <w:lastRenderedPageBreak/>
        <w:t>ПРАКТИЧЕСКИЙ РАЗДЕЛ</w:t>
      </w:r>
    </w:p>
    <w:p w:rsidR="002E6B14" w:rsidRPr="001B4338" w:rsidRDefault="002E6B14" w:rsidP="002E6B14">
      <w:pPr>
        <w:pStyle w:val="ad"/>
        <w:tabs>
          <w:tab w:val="left" w:pos="10206"/>
        </w:tabs>
        <w:spacing w:after="100" w:afterAutospacing="1" w:line="360" w:lineRule="auto"/>
        <w:ind w:left="1210" w:right="170"/>
        <w:rPr>
          <w:rFonts w:ascii="Times New Roman" w:hAnsi="Times New Roman" w:cs="Times New Roman"/>
          <w:b/>
          <w:sz w:val="28"/>
          <w:szCs w:val="28"/>
        </w:rPr>
      </w:pPr>
    </w:p>
    <w:p w:rsidR="002E6B14" w:rsidRDefault="002E6B14" w:rsidP="00DC16C5">
      <w:pPr>
        <w:pStyle w:val="ad"/>
        <w:numPr>
          <w:ilvl w:val="1"/>
          <w:numId w:val="3"/>
        </w:numPr>
        <w:tabs>
          <w:tab w:val="left" w:pos="10206"/>
        </w:tabs>
        <w:spacing w:after="100" w:afterAutospacing="1" w:line="360" w:lineRule="auto"/>
        <w:ind w:right="170"/>
        <w:jc w:val="center"/>
        <w:rPr>
          <w:rStyle w:val="mw-headline"/>
          <w:rFonts w:ascii="Times New Roman" w:hAnsi="Times New Roman" w:cs="Times New Roman"/>
          <w:b/>
          <w:sz w:val="28"/>
          <w:szCs w:val="28"/>
          <w:bdr w:val="none" w:sz="0" w:space="0" w:color="auto" w:frame="1"/>
        </w:rPr>
      </w:pPr>
      <w:r w:rsidRPr="00DC6516">
        <w:rPr>
          <w:rStyle w:val="mw-headline"/>
          <w:rFonts w:ascii="Times New Roman" w:hAnsi="Times New Roman" w:cs="Times New Roman"/>
          <w:b/>
          <w:sz w:val="28"/>
          <w:szCs w:val="28"/>
          <w:bdr w:val="none" w:sz="0" w:space="0" w:color="auto" w:frame="1"/>
        </w:rPr>
        <w:t>Реализация программного продукта</w:t>
      </w:r>
    </w:p>
    <w:p w:rsidR="002E6B14" w:rsidRPr="00211B8B" w:rsidRDefault="002E6B14" w:rsidP="002E6B14">
      <w:pPr>
        <w:spacing w:after="0" w:line="360" w:lineRule="auto"/>
        <w:ind w:left="284" w:right="227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11B8B">
        <w:rPr>
          <w:rFonts w:ascii="Times New Roman" w:hAnsi="Times New Roman" w:cs="Times New Roman"/>
          <w:sz w:val="28"/>
          <w:szCs w:val="28"/>
        </w:rPr>
        <w:t xml:space="preserve">В ходе детального проектирования был разработан пользовательский интерфейс программного продукта, который включает в себя: </w:t>
      </w:r>
      <w:r>
        <w:rPr>
          <w:rFonts w:ascii="Times New Roman" w:hAnsi="Times New Roman" w:cs="Times New Roman"/>
          <w:sz w:val="28"/>
          <w:szCs w:val="28"/>
        </w:rPr>
        <w:t>страницу</w:t>
      </w:r>
      <w:r w:rsidRPr="00211B8B">
        <w:rPr>
          <w:rFonts w:ascii="Times New Roman" w:hAnsi="Times New Roman" w:cs="Times New Roman"/>
          <w:sz w:val="28"/>
          <w:szCs w:val="28"/>
        </w:rPr>
        <w:t xml:space="preserve"> авторизации, </w:t>
      </w:r>
      <w:r>
        <w:rPr>
          <w:rFonts w:ascii="Times New Roman" w:hAnsi="Times New Roman" w:cs="Times New Roman"/>
          <w:sz w:val="28"/>
          <w:szCs w:val="28"/>
        </w:rPr>
        <w:t>страницу</w:t>
      </w:r>
      <w:r w:rsidRPr="00211B8B">
        <w:rPr>
          <w:rFonts w:ascii="Times New Roman" w:hAnsi="Times New Roman" w:cs="Times New Roman"/>
          <w:sz w:val="28"/>
          <w:szCs w:val="28"/>
        </w:rPr>
        <w:t xml:space="preserve"> регистрации, основную </w:t>
      </w:r>
      <w:r>
        <w:rPr>
          <w:rFonts w:ascii="Times New Roman" w:hAnsi="Times New Roman" w:cs="Times New Roman"/>
          <w:sz w:val="28"/>
          <w:szCs w:val="28"/>
        </w:rPr>
        <w:t>страницу</w:t>
      </w:r>
      <w:r w:rsidRPr="00211B8B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страницу</w:t>
      </w:r>
      <w:r w:rsidRPr="00211B8B">
        <w:rPr>
          <w:rFonts w:ascii="Times New Roman" w:hAnsi="Times New Roman" w:cs="Times New Roman"/>
          <w:sz w:val="28"/>
          <w:szCs w:val="28"/>
        </w:rPr>
        <w:t xml:space="preserve"> добавления и редактирования товара, </w:t>
      </w:r>
      <w:r>
        <w:rPr>
          <w:rFonts w:ascii="Times New Roman" w:hAnsi="Times New Roman" w:cs="Times New Roman"/>
          <w:sz w:val="28"/>
          <w:szCs w:val="28"/>
        </w:rPr>
        <w:t>страницу</w:t>
      </w:r>
      <w:r w:rsidRPr="00211B8B">
        <w:rPr>
          <w:rFonts w:ascii="Times New Roman" w:hAnsi="Times New Roman" w:cs="Times New Roman"/>
          <w:sz w:val="28"/>
          <w:szCs w:val="28"/>
        </w:rPr>
        <w:t xml:space="preserve"> добавления заказа, </w:t>
      </w:r>
      <w:r>
        <w:rPr>
          <w:rFonts w:ascii="Times New Roman" w:hAnsi="Times New Roman" w:cs="Times New Roman"/>
          <w:sz w:val="28"/>
          <w:szCs w:val="28"/>
        </w:rPr>
        <w:t>страницу</w:t>
      </w:r>
      <w:r w:rsidRPr="00211B8B">
        <w:rPr>
          <w:rFonts w:ascii="Times New Roman" w:hAnsi="Times New Roman" w:cs="Times New Roman"/>
          <w:sz w:val="28"/>
          <w:szCs w:val="28"/>
        </w:rPr>
        <w:t xml:space="preserve"> просмотра информации о товаре, </w:t>
      </w:r>
      <w:r>
        <w:rPr>
          <w:rFonts w:ascii="Times New Roman" w:hAnsi="Times New Roman" w:cs="Times New Roman"/>
          <w:sz w:val="28"/>
          <w:szCs w:val="28"/>
        </w:rPr>
        <w:t>страницу</w:t>
      </w:r>
      <w:r w:rsidRPr="00211B8B">
        <w:rPr>
          <w:rFonts w:ascii="Times New Roman" w:hAnsi="Times New Roman" w:cs="Times New Roman"/>
          <w:sz w:val="28"/>
          <w:szCs w:val="28"/>
        </w:rPr>
        <w:t xml:space="preserve"> просмотра информац</w:t>
      </w:r>
      <w:r>
        <w:rPr>
          <w:rFonts w:ascii="Times New Roman" w:hAnsi="Times New Roman" w:cs="Times New Roman"/>
          <w:sz w:val="28"/>
          <w:szCs w:val="28"/>
        </w:rPr>
        <w:t>ии о заказе и страницу данных о пользователях</w:t>
      </w:r>
      <w:r w:rsidRPr="00211B8B">
        <w:rPr>
          <w:rFonts w:ascii="Times New Roman" w:hAnsi="Times New Roman" w:cs="Times New Roman"/>
          <w:sz w:val="28"/>
          <w:szCs w:val="28"/>
        </w:rPr>
        <w:t>.</w:t>
      </w:r>
    </w:p>
    <w:p w:rsidR="002E6B14" w:rsidRDefault="002E6B14" w:rsidP="002E6B14">
      <w:pPr>
        <w:spacing w:after="0" w:line="360" w:lineRule="auto"/>
        <w:ind w:left="284" w:right="22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8</w:t>
      </w:r>
      <w:r w:rsidRPr="00211B8B">
        <w:rPr>
          <w:rFonts w:ascii="Times New Roman" w:hAnsi="Times New Roman" w:cs="Times New Roman"/>
          <w:sz w:val="28"/>
          <w:szCs w:val="28"/>
        </w:rPr>
        <w:t xml:space="preserve"> представлена </w:t>
      </w:r>
      <w:r>
        <w:rPr>
          <w:rFonts w:ascii="Times New Roman" w:hAnsi="Times New Roman" w:cs="Times New Roman"/>
          <w:sz w:val="28"/>
          <w:szCs w:val="28"/>
        </w:rPr>
        <w:t>страница</w:t>
      </w:r>
      <w:r w:rsidRPr="00211B8B">
        <w:rPr>
          <w:rFonts w:ascii="Times New Roman" w:hAnsi="Times New Roman" w:cs="Times New Roman"/>
          <w:sz w:val="28"/>
          <w:szCs w:val="28"/>
        </w:rPr>
        <w:t xml:space="preserve"> авторизации.</w:t>
      </w:r>
    </w:p>
    <w:p w:rsidR="002E6B14" w:rsidRDefault="002E6B14" w:rsidP="002E6B14">
      <w:pPr>
        <w:spacing w:after="0" w:line="360" w:lineRule="auto"/>
        <w:ind w:left="284" w:right="227"/>
        <w:jc w:val="center"/>
        <w:rPr>
          <w:rFonts w:ascii="Times New Roman" w:hAnsi="Times New Roman" w:cs="Times New Roman"/>
          <w:sz w:val="28"/>
          <w:szCs w:val="28"/>
        </w:rPr>
      </w:pPr>
      <w:r w:rsidRPr="00FA6B18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6AACB11" wp14:editId="313CFBE1">
            <wp:extent cx="4675439" cy="261937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683731" cy="26240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6B14" w:rsidRDefault="002E6B14" w:rsidP="002E6B14">
      <w:pPr>
        <w:spacing w:after="0" w:line="360" w:lineRule="auto"/>
        <w:ind w:left="284" w:right="22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8 Страница авторизации</w:t>
      </w:r>
    </w:p>
    <w:p w:rsidR="002E6B14" w:rsidRDefault="002E6B14" w:rsidP="00F11E5B">
      <w:pPr>
        <w:spacing w:after="0" w:line="360" w:lineRule="auto"/>
        <w:ind w:left="284" w:right="227"/>
        <w:rPr>
          <w:rFonts w:ascii="Times New Roman" w:hAnsi="Times New Roman" w:cs="Times New Roman"/>
          <w:sz w:val="28"/>
          <w:szCs w:val="28"/>
        </w:rPr>
      </w:pPr>
    </w:p>
    <w:p w:rsidR="00F11E5B" w:rsidRDefault="001433AC" w:rsidP="001433AC">
      <w:pPr>
        <w:spacing w:after="0" w:line="360" w:lineRule="auto"/>
        <w:ind w:left="284" w:right="227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ый модуль служит для идентификации пользователей и разделения их на группы. Это нужно, чтобы разделить права поставщиков, права заказчиков и права администраторов.</w:t>
      </w:r>
    </w:p>
    <w:p w:rsidR="00B74498" w:rsidRDefault="00B74498" w:rsidP="00B74498">
      <w:pPr>
        <w:spacing w:after="0" w:line="360" w:lineRule="auto"/>
        <w:ind w:left="284" w:right="227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74498">
        <w:rPr>
          <w:rFonts w:ascii="Times New Roman" w:hAnsi="Times New Roman" w:cs="Times New Roman"/>
          <w:sz w:val="28"/>
          <w:szCs w:val="28"/>
        </w:rPr>
        <w:t>На рисунке 11 представлен код модуля, отвечающего за проверку данных пользователя и последующую авторизацию.</w:t>
      </w:r>
    </w:p>
    <w:p w:rsidR="00B74498" w:rsidRDefault="00B74498" w:rsidP="00B74498">
      <w:pPr>
        <w:spacing w:after="0" w:line="360" w:lineRule="auto"/>
        <w:ind w:left="284" w:right="227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74498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58A7B4E6" wp14:editId="425B4AE8">
            <wp:extent cx="5332514" cy="353695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335950" cy="35392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6B02" w:rsidRDefault="00B74498" w:rsidP="00266B02">
      <w:pPr>
        <w:spacing w:after="0" w:line="360" w:lineRule="auto"/>
        <w:ind w:left="284" w:right="227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11 Код авторизации</w:t>
      </w:r>
      <w:r w:rsidR="00266B02">
        <w:rPr>
          <w:rFonts w:ascii="Times New Roman" w:hAnsi="Times New Roman" w:cs="Times New Roman"/>
          <w:sz w:val="28"/>
          <w:szCs w:val="28"/>
        </w:rPr>
        <w:br/>
      </w:r>
    </w:p>
    <w:p w:rsidR="00266B02" w:rsidRDefault="00266B02" w:rsidP="00E06E61">
      <w:pPr>
        <w:spacing w:after="0" w:line="360" w:lineRule="auto"/>
        <w:ind w:left="284" w:right="227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унке 12 показана </w:t>
      </w:r>
      <w:r w:rsidR="00E06E61">
        <w:rPr>
          <w:rFonts w:ascii="Times New Roman" w:hAnsi="Times New Roman" w:cs="Times New Roman"/>
          <w:sz w:val="28"/>
          <w:szCs w:val="28"/>
        </w:rPr>
        <w:t>страница</w:t>
      </w:r>
      <w:r>
        <w:rPr>
          <w:rFonts w:ascii="Times New Roman" w:hAnsi="Times New Roman" w:cs="Times New Roman"/>
          <w:sz w:val="28"/>
          <w:szCs w:val="28"/>
        </w:rPr>
        <w:t xml:space="preserve"> регистрации пользователей.</w:t>
      </w:r>
      <w:r w:rsidR="00E06E6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 регистрации пользователю нужно указать свои логин и пароль для входа, ФИО, а также остальные да</w:t>
      </w:r>
      <w:r w:rsidR="00B55469">
        <w:rPr>
          <w:rFonts w:ascii="Times New Roman" w:hAnsi="Times New Roman" w:cs="Times New Roman"/>
          <w:sz w:val="28"/>
          <w:szCs w:val="28"/>
        </w:rPr>
        <w:t>нные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E06E61" w:rsidRDefault="00E06E61" w:rsidP="00E06E61">
      <w:pPr>
        <w:spacing w:after="0" w:line="360" w:lineRule="auto"/>
        <w:ind w:left="284" w:right="227"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E06E6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FD7F10A" wp14:editId="5EB49343">
            <wp:extent cx="5308739" cy="276606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310709" cy="2767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6E61" w:rsidRDefault="00E06E61" w:rsidP="00E06E61">
      <w:pPr>
        <w:spacing w:after="0" w:line="360" w:lineRule="auto"/>
        <w:ind w:left="284" w:right="227"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12 Страница регистрации</w:t>
      </w:r>
    </w:p>
    <w:p w:rsidR="00BA2ECF" w:rsidRDefault="00BA2ECF" w:rsidP="00E06E61">
      <w:pPr>
        <w:spacing w:after="0" w:line="360" w:lineRule="auto"/>
        <w:ind w:left="284" w:right="227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BA2ECF" w:rsidRDefault="00BA2ECF" w:rsidP="00BA2ECF">
      <w:pPr>
        <w:spacing w:after="0" w:line="360" w:lineRule="auto"/>
        <w:ind w:left="284" w:right="227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A2ECF">
        <w:rPr>
          <w:rFonts w:ascii="Times New Roman" w:hAnsi="Times New Roman" w:cs="Times New Roman"/>
          <w:sz w:val="28"/>
          <w:szCs w:val="28"/>
        </w:rPr>
        <w:t xml:space="preserve">Для безопасности все пароли пользователей шифруются с помощью алгоритма хеширования </w:t>
      </w:r>
      <w:r w:rsidRPr="00BA2ECF">
        <w:rPr>
          <w:rFonts w:ascii="Times New Roman" w:hAnsi="Times New Roman" w:cs="Times New Roman"/>
          <w:sz w:val="28"/>
          <w:szCs w:val="28"/>
          <w:lang w:val="en-US"/>
        </w:rPr>
        <w:t>MD</w:t>
      </w:r>
      <w:r w:rsidRPr="00BA2ECF">
        <w:rPr>
          <w:rFonts w:ascii="Times New Roman" w:hAnsi="Times New Roman" w:cs="Times New Roman"/>
          <w:sz w:val="28"/>
          <w:szCs w:val="28"/>
        </w:rPr>
        <w:t>5. Функция, вызывающая шифрование, представлена на рисунке 13.</w:t>
      </w:r>
    </w:p>
    <w:p w:rsidR="00BA2ECF" w:rsidRDefault="00BA2ECF" w:rsidP="00BA2ECF">
      <w:pPr>
        <w:spacing w:after="0" w:line="360" w:lineRule="auto"/>
        <w:ind w:left="284" w:right="227" w:firstLine="425"/>
        <w:jc w:val="both"/>
        <w:rPr>
          <w:rFonts w:ascii="Times New Roman" w:hAnsi="Times New Roman" w:cs="Times New Roman"/>
          <w:sz w:val="28"/>
          <w:szCs w:val="28"/>
        </w:rPr>
      </w:pPr>
    </w:p>
    <w:p w:rsidR="00BA2ECF" w:rsidRDefault="00BA2ECF" w:rsidP="00BA2ECF">
      <w:pPr>
        <w:spacing w:after="0" w:line="360" w:lineRule="auto"/>
        <w:ind w:left="284" w:right="227" w:firstLine="425"/>
        <w:jc w:val="center"/>
        <w:rPr>
          <w:rFonts w:ascii="Times New Roman" w:hAnsi="Times New Roman" w:cs="Times New Roman"/>
          <w:sz w:val="28"/>
          <w:szCs w:val="28"/>
        </w:rPr>
      </w:pPr>
      <w:r w:rsidRPr="00BA2ECF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1E36B41D" wp14:editId="70D66846">
            <wp:extent cx="4791744" cy="1514686"/>
            <wp:effectExtent l="0" t="0" r="8890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791744" cy="1514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2ECF" w:rsidRDefault="00BA2ECF" w:rsidP="00BA2ECF">
      <w:pPr>
        <w:spacing w:after="0" w:line="360" w:lineRule="auto"/>
        <w:ind w:left="284" w:right="227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13 </w:t>
      </w:r>
      <w:r>
        <w:rPr>
          <w:rFonts w:ascii="Times New Roman" w:hAnsi="Times New Roman" w:cs="Times New Roman"/>
          <w:sz w:val="28"/>
          <w:szCs w:val="28"/>
          <w:lang w:val="en-US"/>
        </w:rPr>
        <w:t>MD</w:t>
      </w:r>
      <w:r w:rsidRPr="00931AC8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шифрование</w:t>
      </w:r>
    </w:p>
    <w:p w:rsidR="00BA2ECF" w:rsidRDefault="00BA2ECF" w:rsidP="00BA2ECF">
      <w:pPr>
        <w:spacing w:after="0" w:line="360" w:lineRule="auto"/>
        <w:ind w:left="284" w:right="227" w:firstLine="425"/>
        <w:rPr>
          <w:rFonts w:ascii="Times New Roman" w:hAnsi="Times New Roman" w:cs="Times New Roman"/>
          <w:sz w:val="28"/>
          <w:szCs w:val="28"/>
        </w:rPr>
      </w:pPr>
    </w:p>
    <w:p w:rsidR="00F1583A" w:rsidRDefault="00F1583A" w:rsidP="00F1583A">
      <w:pPr>
        <w:spacing w:after="0" w:line="360" w:lineRule="auto"/>
        <w:ind w:right="227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унке 14 представлена основная страница для поставщиков ИС «Склад». </w:t>
      </w:r>
    </w:p>
    <w:p w:rsidR="00F1583A" w:rsidRDefault="00F1583A" w:rsidP="00F1583A">
      <w:pPr>
        <w:spacing w:after="0" w:line="360" w:lineRule="auto"/>
        <w:ind w:left="284" w:right="22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этой странице происходят все главные манипуляции. Здесь можно     просмотреть список</w:t>
      </w:r>
      <w:r w:rsidR="00543A7C">
        <w:rPr>
          <w:rFonts w:ascii="Times New Roman" w:hAnsi="Times New Roman" w:cs="Times New Roman"/>
          <w:sz w:val="28"/>
          <w:szCs w:val="28"/>
        </w:rPr>
        <w:t xml:space="preserve"> товаров</w:t>
      </w:r>
      <w:r>
        <w:rPr>
          <w:rFonts w:ascii="Times New Roman" w:hAnsi="Times New Roman" w:cs="Times New Roman"/>
          <w:sz w:val="28"/>
          <w:szCs w:val="28"/>
        </w:rPr>
        <w:t xml:space="preserve"> и состав сделанных заказов. </w:t>
      </w:r>
      <w:r w:rsidR="00543A7C">
        <w:rPr>
          <w:rFonts w:ascii="Times New Roman" w:hAnsi="Times New Roman" w:cs="Times New Roman"/>
          <w:sz w:val="28"/>
          <w:szCs w:val="28"/>
        </w:rPr>
        <w:t>Изменить</w:t>
      </w:r>
      <w:r>
        <w:rPr>
          <w:rFonts w:ascii="Times New Roman" w:hAnsi="Times New Roman" w:cs="Times New Roman"/>
          <w:sz w:val="28"/>
          <w:szCs w:val="28"/>
        </w:rPr>
        <w:t xml:space="preserve"> список дос</w:t>
      </w:r>
      <w:r w:rsidR="00543A7C">
        <w:rPr>
          <w:rFonts w:ascii="Times New Roman" w:hAnsi="Times New Roman" w:cs="Times New Roman"/>
          <w:sz w:val="28"/>
          <w:szCs w:val="28"/>
        </w:rPr>
        <w:t>тупных на данный момент товаров</w:t>
      </w:r>
      <w:r w:rsidR="00543A7C" w:rsidRPr="00543A7C">
        <w:rPr>
          <w:rFonts w:ascii="Times New Roman" w:hAnsi="Times New Roman" w:cs="Times New Roman"/>
          <w:sz w:val="28"/>
          <w:szCs w:val="28"/>
        </w:rPr>
        <w:t xml:space="preserve"> (</w:t>
      </w:r>
      <w:r w:rsidR="00543A7C">
        <w:rPr>
          <w:rFonts w:ascii="Times New Roman" w:hAnsi="Times New Roman" w:cs="Times New Roman"/>
          <w:sz w:val="28"/>
          <w:szCs w:val="28"/>
        </w:rPr>
        <w:t>удалить или добавить)</w:t>
      </w:r>
      <w:r>
        <w:rPr>
          <w:rFonts w:ascii="Times New Roman" w:hAnsi="Times New Roman" w:cs="Times New Roman"/>
          <w:sz w:val="28"/>
          <w:szCs w:val="28"/>
        </w:rPr>
        <w:t>. А поставщики могут также смотреть список всех заказчиков (контрагентов).</w:t>
      </w:r>
    </w:p>
    <w:p w:rsidR="00F1583A" w:rsidRDefault="00F1583A" w:rsidP="00543A7C">
      <w:pPr>
        <w:spacing w:after="0" w:line="360" w:lineRule="auto"/>
        <w:ind w:left="284" w:right="227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, ко всем этим функциям, у поставщиков есть возможность редактировать все данные связанные с наличием товаров и состоянием заказов.</w:t>
      </w:r>
    </w:p>
    <w:p w:rsidR="00F1583A" w:rsidRDefault="00543A7C" w:rsidP="00F1583A">
      <w:pPr>
        <w:spacing w:after="0" w:line="360" w:lineRule="auto"/>
        <w:ind w:firstLine="851"/>
        <w:jc w:val="center"/>
        <w:rPr>
          <w:rFonts w:ascii="Times New Roman" w:hAnsi="Times New Roman" w:cs="Times New Roman"/>
          <w:sz w:val="28"/>
          <w:szCs w:val="28"/>
        </w:rPr>
      </w:pPr>
      <w:r w:rsidRPr="00543A7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C8CEF6D" wp14:editId="2DCCC14D">
            <wp:extent cx="4272280" cy="2286221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278105" cy="22893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583A" w:rsidRPr="00626F49" w:rsidRDefault="00543A7C" w:rsidP="00F1583A">
      <w:pPr>
        <w:spacing w:after="0" w:line="360" w:lineRule="auto"/>
        <w:ind w:firstLine="85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4. Основная страница поставщика</w:t>
      </w:r>
    </w:p>
    <w:p w:rsidR="00F1583A" w:rsidRPr="005E1A67" w:rsidRDefault="00F1583A" w:rsidP="00543A7C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F1583A" w:rsidRPr="00BD42FE" w:rsidRDefault="00F1583A" w:rsidP="00776689">
      <w:pPr>
        <w:spacing w:after="0" w:line="360" w:lineRule="auto"/>
        <w:ind w:left="284" w:right="227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добавления новых товаров в базу используется специальная форма. Она показана на рисунке 15.</w:t>
      </w:r>
    </w:p>
    <w:p w:rsidR="00F1583A" w:rsidRDefault="00776689" w:rsidP="00776689">
      <w:pPr>
        <w:spacing w:after="0" w:line="360" w:lineRule="auto"/>
        <w:ind w:left="284" w:right="227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тобы сохранить данные</w:t>
      </w:r>
      <w:r w:rsidR="00F1583A">
        <w:rPr>
          <w:rFonts w:ascii="Times New Roman" w:hAnsi="Times New Roman" w:cs="Times New Roman"/>
          <w:sz w:val="28"/>
          <w:szCs w:val="28"/>
        </w:rPr>
        <w:t xml:space="preserve"> товара достаточно</w:t>
      </w:r>
      <w:r>
        <w:rPr>
          <w:rFonts w:ascii="Times New Roman" w:hAnsi="Times New Roman" w:cs="Times New Roman"/>
          <w:sz w:val="28"/>
          <w:szCs w:val="28"/>
        </w:rPr>
        <w:t xml:space="preserve"> нажать кнопку «Добавить» на странице со списком товаров и далее в новой странице добавления</w:t>
      </w:r>
      <w:r w:rsidR="00F1583A">
        <w:rPr>
          <w:rFonts w:ascii="Times New Roman" w:hAnsi="Times New Roman" w:cs="Times New Roman"/>
          <w:sz w:val="28"/>
          <w:szCs w:val="28"/>
        </w:rPr>
        <w:t xml:space="preserve"> ввести нужные данные </w:t>
      </w:r>
      <w:r>
        <w:rPr>
          <w:rFonts w:ascii="Times New Roman" w:hAnsi="Times New Roman" w:cs="Times New Roman"/>
          <w:sz w:val="28"/>
          <w:szCs w:val="28"/>
        </w:rPr>
        <w:t>в поля и нажать кнопку «Сохранить</w:t>
      </w:r>
      <w:r w:rsidR="00F1583A">
        <w:rPr>
          <w:rFonts w:ascii="Times New Roman" w:hAnsi="Times New Roman" w:cs="Times New Roman"/>
          <w:sz w:val="28"/>
          <w:szCs w:val="28"/>
        </w:rPr>
        <w:t xml:space="preserve">». </w:t>
      </w:r>
    </w:p>
    <w:p w:rsidR="00F1583A" w:rsidRDefault="00776689" w:rsidP="00F1583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76689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3EC128A8" wp14:editId="77EAF42A">
            <wp:extent cx="4358005" cy="2578963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366304" cy="25838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583A" w:rsidRDefault="00F1583A" w:rsidP="00F1583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5. </w:t>
      </w:r>
      <w:r w:rsidR="00776689">
        <w:rPr>
          <w:rFonts w:ascii="Times New Roman" w:hAnsi="Times New Roman" w:cs="Times New Roman"/>
          <w:sz w:val="28"/>
          <w:szCs w:val="28"/>
        </w:rPr>
        <w:t xml:space="preserve">Страница </w:t>
      </w:r>
      <w:r>
        <w:rPr>
          <w:rFonts w:ascii="Times New Roman" w:hAnsi="Times New Roman" w:cs="Times New Roman"/>
          <w:sz w:val="28"/>
          <w:szCs w:val="28"/>
        </w:rPr>
        <w:t>добавления товара</w:t>
      </w:r>
    </w:p>
    <w:p w:rsidR="00776689" w:rsidRPr="00FE5C4B" w:rsidRDefault="00776689" w:rsidP="00F1583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1583A" w:rsidRDefault="00F1583A" w:rsidP="008837F4">
      <w:pPr>
        <w:spacing w:after="0" w:line="360" w:lineRule="auto"/>
        <w:ind w:left="284" w:right="227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писок всех </w:t>
      </w:r>
      <w:r w:rsidR="008A71E5">
        <w:rPr>
          <w:rFonts w:ascii="Times New Roman" w:hAnsi="Times New Roman" w:cs="Times New Roman"/>
          <w:sz w:val="28"/>
          <w:szCs w:val="28"/>
        </w:rPr>
        <w:t>товаров</w:t>
      </w:r>
      <w:r>
        <w:rPr>
          <w:rFonts w:ascii="Times New Roman" w:hAnsi="Times New Roman" w:cs="Times New Roman"/>
          <w:sz w:val="28"/>
          <w:szCs w:val="28"/>
        </w:rPr>
        <w:t xml:space="preserve"> выводится таблицей.  А для просмотра информации о конкретном </w:t>
      </w:r>
      <w:r w:rsidR="008A71E5">
        <w:rPr>
          <w:rFonts w:ascii="Times New Roman" w:hAnsi="Times New Roman" w:cs="Times New Roman"/>
          <w:sz w:val="28"/>
          <w:szCs w:val="28"/>
        </w:rPr>
        <w:t xml:space="preserve">товаре </w:t>
      </w:r>
      <w:r>
        <w:rPr>
          <w:rFonts w:ascii="Times New Roman" w:hAnsi="Times New Roman" w:cs="Times New Roman"/>
          <w:sz w:val="28"/>
          <w:szCs w:val="28"/>
        </w:rPr>
        <w:t xml:space="preserve">создана специальная </w:t>
      </w:r>
      <w:r w:rsidR="008A71E5">
        <w:rPr>
          <w:rFonts w:ascii="Times New Roman" w:hAnsi="Times New Roman" w:cs="Times New Roman"/>
          <w:sz w:val="28"/>
          <w:szCs w:val="28"/>
        </w:rPr>
        <w:t>страница</w:t>
      </w:r>
      <w:r w:rsidR="008837F4">
        <w:rPr>
          <w:rFonts w:ascii="Times New Roman" w:hAnsi="Times New Roman" w:cs="Times New Roman"/>
          <w:sz w:val="28"/>
          <w:szCs w:val="28"/>
        </w:rPr>
        <w:t>, также сразу реализована возможность редактирования, но для заказчика данная функция недоступна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8837F4">
        <w:rPr>
          <w:rFonts w:ascii="Times New Roman" w:hAnsi="Times New Roman" w:cs="Times New Roman"/>
          <w:sz w:val="28"/>
          <w:szCs w:val="28"/>
        </w:rPr>
        <w:t>Страница показана</w:t>
      </w:r>
      <w:r>
        <w:rPr>
          <w:rFonts w:ascii="Times New Roman" w:hAnsi="Times New Roman" w:cs="Times New Roman"/>
          <w:sz w:val="28"/>
          <w:szCs w:val="28"/>
        </w:rPr>
        <w:t xml:space="preserve"> на рисунке 16.</w:t>
      </w:r>
    </w:p>
    <w:p w:rsidR="00F1583A" w:rsidRDefault="00F1583A" w:rsidP="00F1583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данной </w:t>
      </w:r>
      <w:r w:rsidR="008A71E5">
        <w:rPr>
          <w:rFonts w:ascii="Times New Roman" w:hAnsi="Times New Roman" w:cs="Times New Roman"/>
          <w:sz w:val="28"/>
          <w:szCs w:val="28"/>
        </w:rPr>
        <w:t>страниц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8A71E5">
        <w:rPr>
          <w:rFonts w:ascii="Times New Roman" w:hAnsi="Times New Roman" w:cs="Times New Roman"/>
          <w:sz w:val="28"/>
          <w:szCs w:val="28"/>
        </w:rPr>
        <w:t>отображены все данные товара.</w:t>
      </w:r>
    </w:p>
    <w:p w:rsidR="00F1583A" w:rsidRDefault="008A71E5" w:rsidP="00F1583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A71E5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033795F" wp14:editId="7EA84ECA">
            <wp:extent cx="4472305" cy="2689899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482289" cy="2695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583A" w:rsidRDefault="00F1583A" w:rsidP="00F1583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6. </w:t>
      </w:r>
      <w:r w:rsidR="008A71E5">
        <w:rPr>
          <w:rFonts w:ascii="Times New Roman" w:hAnsi="Times New Roman" w:cs="Times New Roman"/>
          <w:sz w:val="28"/>
          <w:szCs w:val="28"/>
        </w:rPr>
        <w:t>Страница</w:t>
      </w:r>
      <w:r>
        <w:rPr>
          <w:rFonts w:ascii="Times New Roman" w:hAnsi="Times New Roman" w:cs="Times New Roman"/>
          <w:sz w:val="28"/>
          <w:szCs w:val="28"/>
        </w:rPr>
        <w:t xml:space="preserve"> информации о </w:t>
      </w:r>
      <w:r w:rsidR="008A71E5">
        <w:rPr>
          <w:rFonts w:ascii="Times New Roman" w:hAnsi="Times New Roman" w:cs="Times New Roman"/>
          <w:sz w:val="28"/>
          <w:szCs w:val="28"/>
        </w:rPr>
        <w:t>товаре</w:t>
      </w:r>
    </w:p>
    <w:p w:rsidR="009D3C7E" w:rsidRPr="005E1A67" w:rsidRDefault="009D3C7E" w:rsidP="00F1583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1583A" w:rsidRDefault="00F1583A" w:rsidP="008837F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унке 17 представлена форма информации о </w:t>
      </w:r>
      <w:r w:rsidR="008837F4">
        <w:rPr>
          <w:rFonts w:ascii="Times New Roman" w:hAnsi="Times New Roman" w:cs="Times New Roman"/>
          <w:sz w:val="28"/>
          <w:szCs w:val="28"/>
        </w:rPr>
        <w:t>заказ и их составе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F1583A" w:rsidRDefault="00F1583A" w:rsidP="008D7C74">
      <w:pPr>
        <w:spacing w:after="0" w:line="360" w:lineRule="auto"/>
        <w:ind w:left="284" w:right="227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данной</w:t>
      </w:r>
      <w:r w:rsidR="008D7C74">
        <w:rPr>
          <w:rFonts w:ascii="Times New Roman" w:hAnsi="Times New Roman" w:cs="Times New Roman"/>
          <w:sz w:val="28"/>
          <w:szCs w:val="28"/>
        </w:rPr>
        <w:t xml:space="preserve"> странице</w:t>
      </w:r>
      <w:r>
        <w:rPr>
          <w:rFonts w:ascii="Times New Roman" w:hAnsi="Times New Roman" w:cs="Times New Roman"/>
          <w:sz w:val="28"/>
          <w:szCs w:val="28"/>
        </w:rPr>
        <w:t xml:space="preserve"> можно увидеть изображение</w:t>
      </w:r>
      <w:r w:rsidR="008D7C74">
        <w:rPr>
          <w:rFonts w:ascii="Times New Roman" w:hAnsi="Times New Roman" w:cs="Times New Roman"/>
          <w:sz w:val="28"/>
          <w:szCs w:val="28"/>
        </w:rPr>
        <w:t xml:space="preserve"> товара и его атрибуты в базе.  П</w:t>
      </w:r>
      <w:r>
        <w:rPr>
          <w:rFonts w:ascii="Times New Roman" w:hAnsi="Times New Roman" w:cs="Times New Roman"/>
          <w:sz w:val="28"/>
          <w:szCs w:val="28"/>
        </w:rPr>
        <w:t xml:space="preserve">оставщики </w:t>
      </w:r>
      <w:r w:rsidR="008D7C74">
        <w:rPr>
          <w:rFonts w:ascii="Times New Roman" w:hAnsi="Times New Roman" w:cs="Times New Roman"/>
          <w:sz w:val="28"/>
          <w:szCs w:val="28"/>
        </w:rPr>
        <w:t>на этой форме могут указать дату отправки и примерной доставки со статусом – поставляется или доставлено</w:t>
      </w:r>
      <w:r>
        <w:rPr>
          <w:rFonts w:ascii="Times New Roman" w:hAnsi="Times New Roman" w:cs="Times New Roman"/>
          <w:sz w:val="28"/>
          <w:szCs w:val="28"/>
        </w:rPr>
        <w:t xml:space="preserve">. Для обычного заказчика </w:t>
      </w:r>
      <w:r w:rsidR="008D7C74">
        <w:rPr>
          <w:rFonts w:ascii="Times New Roman" w:hAnsi="Times New Roman" w:cs="Times New Roman"/>
          <w:sz w:val="28"/>
          <w:szCs w:val="28"/>
        </w:rPr>
        <w:t>данная функция не доступна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F1583A" w:rsidRDefault="00F1583A" w:rsidP="00F1583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05973" w:rsidRDefault="00B05973" w:rsidP="00F1583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05973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2BD003A" wp14:editId="1E3E3E9D">
            <wp:extent cx="5358130" cy="2615925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391542" cy="26322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583A" w:rsidRPr="0042035E" w:rsidRDefault="00F1583A" w:rsidP="00F1583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7. </w:t>
      </w:r>
      <w:r w:rsidR="00B05973">
        <w:rPr>
          <w:rFonts w:ascii="Times New Roman" w:hAnsi="Times New Roman" w:cs="Times New Roman"/>
          <w:sz w:val="28"/>
          <w:szCs w:val="28"/>
        </w:rPr>
        <w:t>Страниц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9D3C7E">
        <w:rPr>
          <w:rFonts w:ascii="Times New Roman" w:hAnsi="Times New Roman" w:cs="Times New Roman"/>
          <w:sz w:val="28"/>
          <w:szCs w:val="28"/>
        </w:rPr>
        <w:t>таблицы с заказами</w:t>
      </w:r>
    </w:p>
    <w:p w:rsidR="00F1583A" w:rsidRDefault="00F1583A" w:rsidP="00F1583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1583A" w:rsidRDefault="00F1583A" w:rsidP="00B4125B">
      <w:pPr>
        <w:spacing w:after="0" w:line="360" w:lineRule="auto"/>
        <w:ind w:left="142" w:right="22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се функциональные модули обернуты в конструкцию </w:t>
      </w:r>
      <w:r w:rsidRPr="0042035E">
        <w:rPr>
          <w:rFonts w:ascii="Times New Roman" w:hAnsi="Times New Roman" w:cs="Times New Roman"/>
          <w:sz w:val="28"/>
          <w:szCs w:val="28"/>
        </w:rPr>
        <w:t>try-catch</w:t>
      </w:r>
      <w:r>
        <w:rPr>
          <w:rFonts w:ascii="Times New Roman" w:hAnsi="Times New Roman" w:cs="Times New Roman"/>
          <w:sz w:val="28"/>
          <w:szCs w:val="28"/>
        </w:rPr>
        <w:t xml:space="preserve"> для обработки исключений. Пример кода показан на рисунке 18.</w:t>
      </w:r>
    </w:p>
    <w:p w:rsidR="00F1583A" w:rsidRPr="0042035E" w:rsidRDefault="00AC62C4" w:rsidP="00F1583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C62C4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2068C2A" wp14:editId="3C533924">
            <wp:extent cx="3410426" cy="1590897"/>
            <wp:effectExtent l="0" t="0" r="0" b="952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410426" cy="1590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583A" w:rsidRDefault="00F1583A" w:rsidP="00F1583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8. Обработка исключений</w:t>
      </w:r>
    </w:p>
    <w:p w:rsidR="00B4125B" w:rsidRDefault="00B4125B" w:rsidP="00F1583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1583A" w:rsidRDefault="00F1583A" w:rsidP="00B4125B">
      <w:pPr>
        <w:spacing w:after="0" w:line="360" w:lineRule="auto"/>
        <w:ind w:left="142" w:right="22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ая функция очень важна для стабильной работы программы. Эта конструкция позволяет обработать ошибку программы без экстренного ее закрытия.</w:t>
      </w:r>
    </w:p>
    <w:p w:rsidR="00AC62C4" w:rsidRDefault="00F1583A" w:rsidP="00B4125B">
      <w:pPr>
        <w:spacing w:after="0" w:line="360" w:lineRule="auto"/>
        <w:ind w:left="284" w:right="22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ошибке пользователю выведется сообщение</w:t>
      </w:r>
      <w:r w:rsidR="00B4125B">
        <w:rPr>
          <w:rFonts w:ascii="Times New Roman" w:hAnsi="Times New Roman" w:cs="Times New Roman"/>
          <w:sz w:val="28"/>
          <w:szCs w:val="28"/>
        </w:rPr>
        <w:t xml:space="preserve"> со списком ошибок произошедших при некорректном выполнении программы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B4125B" w:rsidRDefault="00B4125B" w:rsidP="00B4125B">
      <w:pPr>
        <w:spacing w:after="0" w:line="360" w:lineRule="auto"/>
        <w:ind w:left="567" w:right="227" w:firstLine="142"/>
        <w:jc w:val="both"/>
        <w:rPr>
          <w:rFonts w:ascii="Times New Roman" w:hAnsi="Times New Roman" w:cs="Times New Roman"/>
          <w:sz w:val="28"/>
          <w:szCs w:val="28"/>
        </w:rPr>
      </w:pPr>
    </w:p>
    <w:p w:rsidR="00F1583A" w:rsidRPr="00AF0F2C" w:rsidRDefault="00F1583A" w:rsidP="00DC16C5">
      <w:pPr>
        <w:pStyle w:val="ad"/>
        <w:numPr>
          <w:ilvl w:val="1"/>
          <w:numId w:val="3"/>
        </w:num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AF0F2C">
        <w:rPr>
          <w:rFonts w:ascii="Times New Roman" w:hAnsi="Times New Roman" w:cs="Times New Roman"/>
          <w:b/>
          <w:bCs/>
          <w:sz w:val="28"/>
          <w:szCs w:val="28"/>
        </w:rPr>
        <w:t>Разработка тест-кейсов</w:t>
      </w:r>
    </w:p>
    <w:p w:rsidR="00AF0F2C" w:rsidRPr="00AF0F2C" w:rsidRDefault="00AF0F2C" w:rsidP="00AF0F2C">
      <w:pPr>
        <w:pStyle w:val="ad"/>
        <w:spacing w:after="0" w:line="360" w:lineRule="auto"/>
        <w:ind w:left="1270"/>
        <w:rPr>
          <w:rFonts w:ascii="Times New Roman" w:hAnsi="Times New Roman" w:cs="Times New Roman"/>
          <w:b/>
          <w:bCs/>
          <w:sz w:val="28"/>
          <w:szCs w:val="28"/>
        </w:rPr>
      </w:pPr>
    </w:p>
    <w:p w:rsidR="00F1583A" w:rsidRDefault="00F1583A" w:rsidP="00AB0D5B">
      <w:pPr>
        <w:spacing w:after="0" w:line="360" w:lineRule="auto"/>
        <w:ind w:left="142" w:right="22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одульное тестирование — это процесс, </w:t>
      </w:r>
      <w:r w:rsidR="008A1F0D">
        <w:rPr>
          <w:rFonts w:ascii="Times New Roman" w:hAnsi="Times New Roman" w:cs="Times New Roman"/>
          <w:sz w:val="28"/>
          <w:szCs w:val="28"/>
        </w:rPr>
        <w:t>позволяющий проверить</w:t>
      </w:r>
      <w:r>
        <w:rPr>
          <w:rFonts w:ascii="Times New Roman" w:hAnsi="Times New Roman" w:cs="Times New Roman"/>
          <w:sz w:val="28"/>
          <w:szCs w:val="28"/>
        </w:rPr>
        <w:t xml:space="preserve"> на корректность отдельные модули исходного кода программы.  </w:t>
      </w:r>
    </w:p>
    <w:p w:rsidR="00AF0F2C" w:rsidRDefault="00AF0F2C" w:rsidP="00AB0D5B">
      <w:pPr>
        <w:spacing w:after="0" w:line="360" w:lineRule="auto"/>
        <w:ind w:left="142" w:right="227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8A1F0D" w:rsidRDefault="00F1583A" w:rsidP="00AB0D5B">
      <w:pPr>
        <w:spacing w:after="0" w:line="360" w:lineRule="auto"/>
        <w:ind w:right="227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Суть состоит в том, чтобы писать тесты для каждой функции или метода. </w:t>
      </w:r>
    </w:p>
    <w:p w:rsidR="00F1583A" w:rsidRDefault="00F1583A" w:rsidP="00AF0F2C">
      <w:pPr>
        <w:spacing w:after="0" w:line="360" w:lineRule="auto"/>
        <w:ind w:left="426" w:right="22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то позволяет весьма быстро проверить, не привело ли новое изменение кода к появлению ошибок в уже протестированных местах программы, а также облегчает обнаружение и устранение таких ошибок.</w:t>
      </w:r>
    </w:p>
    <w:p w:rsidR="00F1583A" w:rsidRDefault="00AB0D5B" w:rsidP="00B4125B">
      <w:pPr>
        <w:spacing w:after="0" w:line="360" w:lineRule="auto"/>
        <w:ind w:right="227"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19</w:t>
      </w:r>
      <w:r w:rsidR="00F1583A">
        <w:rPr>
          <w:rFonts w:ascii="Times New Roman" w:hAnsi="Times New Roman" w:cs="Times New Roman"/>
          <w:sz w:val="28"/>
          <w:szCs w:val="28"/>
        </w:rPr>
        <w:t xml:space="preserve"> отображен листинг </w:t>
      </w:r>
      <w:r>
        <w:rPr>
          <w:rFonts w:ascii="Times New Roman" w:hAnsi="Times New Roman" w:cs="Times New Roman"/>
          <w:sz w:val="28"/>
          <w:szCs w:val="28"/>
        </w:rPr>
        <w:t xml:space="preserve">кейсов </w:t>
      </w:r>
      <w:r w:rsidR="00F1583A">
        <w:rPr>
          <w:rFonts w:ascii="Times New Roman" w:hAnsi="Times New Roman" w:cs="Times New Roman"/>
          <w:sz w:val="28"/>
          <w:szCs w:val="28"/>
        </w:rPr>
        <w:t>взятого модуля</w:t>
      </w:r>
      <w:r>
        <w:rPr>
          <w:rFonts w:ascii="Times New Roman" w:hAnsi="Times New Roman" w:cs="Times New Roman"/>
          <w:sz w:val="28"/>
          <w:szCs w:val="28"/>
        </w:rPr>
        <w:t xml:space="preserve"> авторизации</w:t>
      </w:r>
      <w:r w:rsidR="00F1583A">
        <w:rPr>
          <w:rFonts w:ascii="Times New Roman" w:hAnsi="Times New Roman" w:cs="Times New Roman"/>
          <w:sz w:val="28"/>
          <w:szCs w:val="28"/>
        </w:rPr>
        <w:t>.</w:t>
      </w:r>
    </w:p>
    <w:p w:rsidR="00F1583A" w:rsidRDefault="007451D9" w:rsidP="00F1583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451D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F6FCED4" wp14:editId="2ED87990">
            <wp:extent cx="6096851" cy="4544059"/>
            <wp:effectExtent l="0" t="0" r="0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096851" cy="4544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583A" w:rsidRDefault="00F1583A" w:rsidP="00F1583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0. Листинг модуля авторизации «</w:t>
      </w:r>
      <w:r w:rsidR="00AB0D5B" w:rsidRPr="00AB0D5B">
        <w:rPr>
          <w:rFonts w:ascii="Times New Roman" w:hAnsi="Times New Roman" w:cs="Times New Roman"/>
          <w:sz w:val="28"/>
          <w:szCs w:val="28"/>
        </w:rPr>
        <w:t>BtnEnter_Click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F1583A" w:rsidRDefault="00F1583A" w:rsidP="00F1583A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F1583A" w:rsidRDefault="00F1583A" w:rsidP="00F1583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иже, в таблице 2, представлены результаты тестирования данного модуля. </w:t>
      </w:r>
    </w:p>
    <w:p w:rsidR="007451D9" w:rsidRPr="00473646" w:rsidRDefault="00F1583A" w:rsidP="007451D9">
      <w:pPr>
        <w:ind w:left="-567" w:firstLine="99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2</w:t>
      </w:r>
      <w:r w:rsidRPr="00473646">
        <w:rPr>
          <w:rFonts w:ascii="Times New Roman" w:hAnsi="Times New Roman" w:cs="Times New Roman"/>
          <w:sz w:val="28"/>
          <w:szCs w:val="28"/>
        </w:rPr>
        <w:t xml:space="preserve">. Тестирование </w:t>
      </w:r>
      <w:r>
        <w:rPr>
          <w:rFonts w:ascii="Times New Roman" w:hAnsi="Times New Roman" w:cs="Times New Roman"/>
          <w:sz w:val="28"/>
          <w:szCs w:val="28"/>
        </w:rPr>
        <w:t>модуля авторизации «</w:t>
      </w:r>
      <w:r w:rsidR="007451D9" w:rsidRPr="00AB0D5B">
        <w:rPr>
          <w:rFonts w:ascii="Times New Roman" w:hAnsi="Times New Roman" w:cs="Times New Roman"/>
          <w:sz w:val="28"/>
          <w:szCs w:val="28"/>
        </w:rPr>
        <w:t>BtnEnter_Click</w:t>
      </w:r>
      <w:r>
        <w:rPr>
          <w:rFonts w:ascii="Times New Roman" w:hAnsi="Times New Roman" w:cs="Times New Roman"/>
          <w:sz w:val="28"/>
          <w:szCs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525"/>
        <w:gridCol w:w="1438"/>
        <w:gridCol w:w="2268"/>
        <w:gridCol w:w="2127"/>
        <w:gridCol w:w="1176"/>
      </w:tblGrid>
      <w:tr w:rsidR="00F1583A" w:rsidRPr="007F7EBE" w:rsidTr="00EB6492">
        <w:trPr>
          <w:jc w:val="center"/>
        </w:trPr>
        <w:tc>
          <w:tcPr>
            <w:tcW w:w="2525" w:type="dxa"/>
          </w:tcPr>
          <w:p w:rsidR="00F1583A" w:rsidRPr="007F7EBE" w:rsidRDefault="00F1583A" w:rsidP="009D3C7E">
            <w:pPr>
              <w:ind w:left="-284"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F7EBE">
              <w:rPr>
                <w:rFonts w:ascii="Times New Roman" w:hAnsi="Times New Roman" w:cs="Times New Roman"/>
                <w:sz w:val="28"/>
                <w:szCs w:val="28"/>
              </w:rPr>
              <w:t>Название теста</w:t>
            </w:r>
          </w:p>
        </w:tc>
        <w:tc>
          <w:tcPr>
            <w:tcW w:w="1438" w:type="dxa"/>
          </w:tcPr>
          <w:p w:rsidR="00F1583A" w:rsidRPr="007F7EBE" w:rsidRDefault="00F1583A" w:rsidP="009D3C7E">
            <w:pPr>
              <w:ind w:left="-284"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F7EBE">
              <w:rPr>
                <w:rFonts w:ascii="Times New Roman" w:hAnsi="Times New Roman" w:cs="Times New Roman"/>
                <w:sz w:val="28"/>
                <w:szCs w:val="28"/>
              </w:rPr>
              <w:t>Входные</w:t>
            </w:r>
          </w:p>
          <w:p w:rsidR="00F1583A" w:rsidRPr="007F7EBE" w:rsidRDefault="00F1583A" w:rsidP="009D3C7E">
            <w:pPr>
              <w:ind w:left="-284"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F7EBE">
              <w:rPr>
                <w:rFonts w:ascii="Times New Roman" w:hAnsi="Times New Roman" w:cs="Times New Roman"/>
                <w:sz w:val="28"/>
                <w:szCs w:val="28"/>
              </w:rPr>
              <w:t>данные</w:t>
            </w:r>
          </w:p>
        </w:tc>
        <w:tc>
          <w:tcPr>
            <w:tcW w:w="2268" w:type="dxa"/>
          </w:tcPr>
          <w:p w:rsidR="00F1583A" w:rsidRPr="007F7EBE" w:rsidRDefault="00F1583A" w:rsidP="009D3C7E">
            <w:pPr>
              <w:ind w:left="-284"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F7EBE">
              <w:rPr>
                <w:rFonts w:ascii="Times New Roman" w:hAnsi="Times New Roman" w:cs="Times New Roman"/>
                <w:sz w:val="28"/>
                <w:szCs w:val="28"/>
              </w:rPr>
              <w:t xml:space="preserve">Ожидаемый </w:t>
            </w:r>
            <w:r w:rsidRPr="007F7EBE">
              <w:rPr>
                <w:rFonts w:ascii="Times New Roman" w:hAnsi="Times New Roman" w:cs="Times New Roman"/>
                <w:sz w:val="28"/>
                <w:szCs w:val="28"/>
              </w:rPr>
              <w:br/>
              <w:t>результат</w:t>
            </w:r>
          </w:p>
        </w:tc>
        <w:tc>
          <w:tcPr>
            <w:tcW w:w="2127" w:type="dxa"/>
          </w:tcPr>
          <w:p w:rsidR="00F1583A" w:rsidRPr="007F7EBE" w:rsidRDefault="00F1583A" w:rsidP="009D3C7E">
            <w:pPr>
              <w:ind w:left="-284"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F7EBE">
              <w:rPr>
                <w:rFonts w:ascii="Times New Roman" w:hAnsi="Times New Roman" w:cs="Times New Roman"/>
                <w:sz w:val="28"/>
                <w:szCs w:val="28"/>
              </w:rPr>
              <w:t>Полученный результат</w:t>
            </w:r>
          </w:p>
        </w:tc>
        <w:tc>
          <w:tcPr>
            <w:tcW w:w="1176" w:type="dxa"/>
          </w:tcPr>
          <w:p w:rsidR="00F1583A" w:rsidRPr="007F7EBE" w:rsidRDefault="00F1583A" w:rsidP="009D3C7E">
            <w:pPr>
              <w:ind w:left="-284"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F7EBE">
              <w:rPr>
                <w:rFonts w:ascii="Times New Roman" w:hAnsi="Times New Roman" w:cs="Times New Roman"/>
                <w:sz w:val="28"/>
                <w:szCs w:val="28"/>
              </w:rPr>
              <w:t>Пройден?</w:t>
            </w:r>
          </w:p>
        </w:tc>
      </w:tr>
      <w:tr w:rsidR="00F1583A" w:rsidRPr="007F7EBE" w:rsidTr="00EB6492">
        <w:trPr>
          <w:jc w:val="center"/>
        </w:trPr>
        <w:tc>
          <w:tcPr>
            <w:tcW w:w="2525" w:type="dxa"/>
          </w:tcPr>
          <w:p w:rsidR="00F1583A" w:rsidRPr="007F7EBE" w:rsidRDefault="00F1583A" w:rsidP="009D3C7E">
            <w:pPr>
              <w:ind w:left="-284"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F7EBE">
              <w:rPr>
                <w:rFonts w:ascii="Times New Roman" w:hAnsi="Times New Roman" w:cs="Times New Roman"/>
                <w:sz w:val="28"/>
                <w:szCs w:val="28"/>
              </w:rPr>
              <w:t xml:space="preserve">Проверка </w:t>
            </w:r>
            <w:r w:rsidRPr="007F7EB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работы программного продукта </w:t>
            </w:r>
            <w:r w:rsidRPr="007F7EBE">
              <w:rPr>
                <w:rFonts w:ascii="Times New Roman" w:hAnsi="Times New Roman" w:cs="Times New Roman"/>
                <w:sz w:val="28"/>
                <w:szCs w:val="28"/>
              </w:rPr>
              <w:br/>
              <w:t>с базой данных</w:t>
            </w:r>
          </w:p>
        </w:tc>
        <w:tc>
          <w:tcPr>
            <w:tcW w:w="1438" w:type="dxa"/>
          </w:tcPr>
          <w:p w:rsidR="00F1583A" w:rsidRPr="007F7EBE" w:rsidRDefault="00F1583A" w:rsidP="009D3C7E">
            <w:pPr>
              <w:ind w:right="-284"/>
              <w:rPr>
                <w:rFonts w:ascii="Times New Roman" w:hAnsi="Times New Roman" w:cs="Times New Roman"/>
                <w:sz w:val="28"/>
                <w:szCs w:val="28"/>
              </w:rPr>
            </w:pPr>
            <w:r w:rsidRPr="007F7EBE">
              <w:rPr>
                <w:rFonts w:ascii="Times New Roman" w:hAnsi="Times New Roman" w:cs="Times New Roman"/>
                <w:sz w:val="28"/>
                <w:szCs w:val="28"/>
              </w:rPr>
              <w:t>1. Логин</w:t>
            </w:r>
          </w:p>
          <w:p w:rsidR="00F1583A" w:rsidRPr="007F7EBE" w:rsidRDefault="00F1583A" w:rsidP="009D3C7E">
            <w:pPr>
              <w:ind w:right="-284"/>
              <w:rPr>
                <w:rFonts w:ascii="Times New Roman" w:hAnsi="Times New Roman" w:cs="Times New Roman"/>
                <w:sz w:val="28"/>
                <w:szCs w:val="28"/>
              </w:rPr>
            </w:pPr>
            <w:r w:rsidRPr="007F7EBE">
              <w:rPr>
                <w:rFonts w:ascii="Times New Roman" w:hAnsi="Times New Roman" w:cs="Times New Roman"/>
                <w:sz w:val="28"/>
                <w:szCs w:val="28"/>
              </w:rPr>
              <w:t>2. Пароль</w:t>
            </w:r>
          </w:p>
          <w:p w:rsidR="00F1583A" w:rsidRPr="007F7EBE" w:rsidRDefault="00F1583A" w:rsidP="009D3C7E">
            <w:pPr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68" w:type="dxa"/>
          </w:tcPr>
          <w:p w:rsidR="00F1583A" w:rsidRPr="007F7EBE" w:rsidRDefault="00F1583A" w:rsidP="009D3C7E">
            <w:pPr>
              <w:ind w:left="-284"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F7EBE">
              <w:rPr>
                <w:rFonts w:ascii="Times New Roman" w:hAnsi="Times New Roman" w:cs="Times New Roman"/>
                <w:sz w:val="28"/>
                <w:szCs w:val="28"/>
              </w:rPr>
              <w:t xml:space="preserve">Успешная </w:t>
            </w:r>
            <w:r w:rsidRPr="007F7EBE">
              <w:rPr>
                <w:rFonts w:ascii="Times New Roman" w:hAnsi="Times New Roman" w:cs="Times New Roman"/>
                <w:sz w:val="28"/>
                <w:szCs w:val="28"/>
              </w:rPr>
              <w:br/>
              <w:t>авторизация</w:t>
            </w:r>
          </w:p>
        </w:tc>
        <w:tc>
          <w:tcPr>
            <w:tcW w:w="2127" w:type="dxa"/>
          </w:tcPr>
          <w:p w:rsidR="00F1583A" w:rsidRPr="007F7EBE" w:rsidRDefault="00F1583A" w:rsidP="009D3C7E">
            <w:pPr>
              <w:ind w:left="-284"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F7EBE">
              <w:rPr>
                <w:rFonts w:ascii="Times New Roman" w:hAnsi="Times New Roman" w:cs="Times New Roman"/>
                <w:sz w:val="28"/>
                <w:szCs w:val="28"/>
              </w:rPr>
              <w:t>Авторизация прошла</w:t>
            </w:r>
          </w:p>
        </w:tc>
        <w:tc>
          <w:tcPr>
            <w:tcW w:w="1176" w:type="dxa"/>
          </w:tcPr>
          <w:p w:rsidR="00F1583A" w:rsidRPr="007F7EBE" w:rsidRDefault="00F1583A" w:rsidP="009D3C7E">
            <w:pPr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F7EBE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</w:tr>
      <w:tr w:rsidR="00F1583A" w:rsidRPr="007F7EBE" w:rsidTr="00EB6492">
        <w:trPr>
          <w:jc w:val="center"/>
        </w:trPr>
        <w:tc>
          <w:tcPr>
            <w:tcW w:w="2525" w:type="dxa"/>
          </w:tcPr>
          <w:p w:rsidR="00F1583A" w:rsidRPr="007F7EBE" w:rsidRDefault="00F1583A" w:rsidP="009D3C7E">
            <w:pPr>
              <w:ind w:left="-284"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F7EBE">
              <w:rPr>
                <w:rFonts w:ascii="Times New Roman" w:hAnsi="Times New Roman" w:cs="Times New Roman"/>
                <w:sz w:val="28"/>
                <w:szCs w:val="28"/>
              </w:rPr>
              <w:t xml:space="preserve">Авторизация </w:t>
            </w:r>
            <w:r w:rsidRPr="007F7EBE">
              <w:rPr>
                <w:rFonts w:ascii="Times New Roman" w:hAnsi="Times New Roman" w:cs="Times New Roman"/>
                <w:sz w:val="28"/>
                <w:szCs w:val="28"/>
              </w:rPr>
              <w:br/>
              <w:t>при</w:t>
            </w:r>
            <w:r w:rsidRPr="007F7EBE">
              <w:rPr>
                <w:rFonts w:ascii="Times New Roman" w:hAnsi="Times New Roman" w:cs="Times New Roman"/>
                <w:sz w:val="28"/>
                <w:szCs w:val="28"/>
              </w:rPr>
              <w:br/>
            </w:r>
            <w:r w:rsidRPr="007F7EBE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введении не </w:t>
            </w:r>
            <w:r w:rsidRPr="007F7EBE">
              <w:rPr>
                <w:rFonts w:ascii="Times New Roman" w:hAnsi="Times New Roman" w:cs="Times New Roman"/>
                <w:sz w:val="28"/>
                <w:szCs w:val="28"/>
              </w:rPr>
              <w:br/>
              <w:t>всех данных</w:t>
            </w:r>
          </w:p>
        </w:tc>
        <w:tc>
          <w:tcPr>
            <w:tcW w:w="1438" w:type="dxa"/>
          </w:tcPr>
          <w:p w:rsidR="00F1583A" w:rsidRPr="007F7EBE" w:rsidRDefault="00F1583A" w:rsidP="009D3C7E">
            <w:pPr>
              <w:ind w:right="-284"/>
              <w:rPr>
                <w:rFonts w:ascii="Times New Roman" w:hAnsi="Times New Roman" w:cs="Times New Roman"/>
                <w:sz w:val="28"/>
                <w:szCs w:val="28"/>
              </w:rPr>
            </w:pPr>
            <w:r w:rsidRPr="007F7EBE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. Логин</w:t>
            </w:r>
          </w:p>
          <w:p w:rsidR="00F1583A" w:rsidRPr="007F7EBE" w:rsidRDefault="00F1583A" w:rsidP="009D3C7E">
            <w:pPr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68" w:type="dxa"/>
          </w:tcPr>
          <w:p w:rsidR="00F1583A" w:rsidRPr="007F7EBE" w:rsidRDefault="00F1583A" w:rsidP="009D3C7E">
            <w:pPr>
              <w:ind w:left="-284"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F7EBE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Авторизация не будет</w:t>
            </w:r>
            <w:r w:rsidRPr="007F7EBE">
              <w:rPr>
                <w:rFonts w:ascii="Times New Roman" w:hAnsi="Times New Roman" w:cs="Times New Roman"/>
                <w:sz w:val="28"/>
                <w:szCs w:val="28"/>
              </w:rPr>
              <w:br/>
            </w:r>
            <w:r w:rsidRPr="007F7EBE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 произведена.</w:t>
            </w:r>
          </w:p>
          <w:p w:rsidR="00F1583A" w:rsidRPr="007F7EBE" w:rsidRDefault="00F1583A" w:rsidP="009D3C7E">
            <w:pPr>
              <w:ind w:left="-284"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F7EBE">
              <w:rPr>
                <w:rFonts w:ascii="Times New Roman" w:hAnsi="Times New Roman" w:cs="Times New Roman"/>
                <w:sz w:val="28"/>
                <w:szCs w:val="28"/>
              </w:rPr>
              <w:t>Будет выведено информационное сообщение</w:t>
            </w:r>
          </w:p>
        </w:tc>
        <w:tc>
          <w:tcPr>
            <w:tcW w:w="2127" w:type="dxa"/>
          </w:tcPr>
          <w:p w:rsidR="00F1583A" w:rsidRPr="007F7EBE" w:rsidRDefault="00F1583A" w:rsidP="009D3C7E">
            <w:pPr>
              <w:ind w:left="-284"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F7EBE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Авторизация не </w:t>
            </w:r>
            <w:r w:rsidRPr="007F7EBE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рошла.</w:t>
            </w:r>
          </w:p>
          <w:p w:rsidR="00F1583A" w:rsidRPr="007F7EBE" w:rsidRDefault="00F1583A" w:rsidP="009D3C7E">
            <w:pPr>
              <w:ind w:left="-284"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F7EBE">
              <w:rPr>
                <w:rFonts w:ascii="Times New Roman" w:hAnsi="Times New Roman" w:cs="Times New Roman"/>
                <w:sz w:val="28"/>
                <w:szCs w:val="28"/>
              </w:rPr>
              <w:t>Пользователь получил соответствующее сообщение.</w:t>
            </w:r>
          </w:p>
        </w:tc>
        <w:tc>
          <w:tcPr>
            <w:tcW w:w="1176" w:type="dxa"/>
          </w:tcPr>
          <w:p w:rsidR="00F1583A" w:rsidRPr="007F7EBE" w:rsidRDefault="00F1583A" w:rsidP="009D3C7E">
            <w:pPr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F7EBE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Да</w:t>
            </w:r>
          </w:p>
        </w:tc>
      </w:tr>
      <w:tr w:rsidR="00F1583A" w:rsidRPr="007F7EBE" w:rsidTr="00EB6492">
        <w:trPr>
          <w:jc w:val="center"/>
        </w:trPr>
        <w:tc>
          <w:tcPr>
            <w:tcW w:w="2525" w:type="dxa"/>
          </w:tcPr>
          <w:p w:rsidR="00F1583A" w:rsidRPr="007F7EBE" w:rsidRDefault="00EB6492" w:rsidP="009D3C7E">
            <w:pPr>
              <w:ind w:left="-284"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вторизация после трех неудачных входах</w:t>
            </w:r>
          </w:p>
        </w:tc>
        <w:tc>
          <w:tcPr>
            <w:tcW w:w="1438" w:type="dxa"/>
          </w:tcPr>
          <w:p w:rsidR="00EB6492" w:rsidRPr="007F7EBE" w:rsidRDefault="00EB6492" w:rsidP="00EB6492">
            <w:pPr>
              <w:ind w:right="-284"/>
              <w:rPr>
                <w:rFonts w:ascii="Times New Roman" w:hAnsi="Times New Roman" w:cs="Times New Roman"/>
                <w:sz w:val="28"/>
                <w:szCs w:val="28"/>
              </w:rPr>
            </w:pPr>
            <w:r w:rsidRPr="007F7EBE">
              <w:rPr>
                <w:rFonts w:ascii="Times New Roman" w:hAnsi="Times New Roman" w:cs="Times New Roman"/>
                <w:sz w:val="28"/>
                <w:szCs w:val="28"/>
              </w:rPr>
              <w:t>1. Логин</w:t>
            </w:r>
          </w:p>
          <w:p w:rsidR="00EB6492" w:rsidRPr="007F7EBE" w:rsidRDefault="00EB6492" w:rsidP="00EB6492">
            <w:pPr>
              <w:ind w:right="-284"/>
              <w:rPr>
                <w:rFonts w:ascii="Times New Roman" w:hAnsi="Times New Roman" w:cs="Times New Roman"/>
                <w:sz w:val="28"/>
                <w:szCs w:val="28"/>
              </w:rPr>
            </w:pPr>
            <w:r w:rsidRPr="007F7EBE">
              <w:rPr>
                <w:rFonts w:ascii="Times New Roman" w:hAnsi="Times New Roman" w:cs="Times New Roman"/>
                <w:sz w:val="28"/>
                <w:szCs w:val="28"/>
              </w:rPr>
              <w:t>2. Пароль</w:t>
            </w:r>
          </w:p>
          <w:p w:rsidR="00F1583A" w:rsidRPr="00EB6492" w:rsidRDefault="00F1583A" w:rsidP="00DC16C5">
            <w:pPr>
              <w:pStyle w:val="ad"/>
              <w:numPr>
                <w:ilvl w:val="3"/>
                <w:numId w:val="8"/>
              </w:numPr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68" w:type="dxa"/>
          </w:tcPr>
          <w:p w:rsidR="00F1583A" w:rsidRPr="007F7EBE" w:rsidRDefault="00EB6492" w:rsidP="009D3C7E">
            <w:pPr>
              <w:ind w:left="-284"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удет выведено сообщение о блокировке на 10 секунд.</w:t>
            </w:r>
          </w:p>
        </w:tc>
        <w:tc>
          <w:tcPr>
            <w:tcW w:w="2127" w:type="dxa"/>
          </w:tcPr>
          <w:p w:rsidR="00F1583A" w:rsidRPr="007F7EBE" w:rsidRDefault="00EB6492" w:rsidP="009D3C7E">
            <w:pPr>
              <w:ind w:left="-284"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локировка входа до истечения 10 секунд с соответствующим сообщением</w:t>
            </w:r>
          </w:p>
        </w:tc>
        <w:tc>
          <w:tcPr>
            <w:tcW w:w="1176" w:type="dxa"/>
          </w:tcPr>
          <w:p w:rsidR="00F1583A" w:rsidRPr="007F7EBE" w:rsidRDefault="00EB6492" w:rsidP="009D3C7E">
            <w:pPr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</w:tr>
      <w:tr w:rsidR="007451D9" w:rsidRPr="007F7EBE" w:rsidTr="00EB6492">
        <w:trPr>
          <w:jc w:val="center"/>
        </w:trPr>
        <w:tc>
          <w:tcPr>
            <w:tcW w:w="2525" w:type="dxa"/>
          </w:tcPr>
          <w:p w:rsidR="007451D9" w:rsidRPr="007F7EBE" w:rsidRDefault="007451D9" w:rsidP="007451D9">
            <w:pPr>
              <w:ind w:left="-284"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F7EBE">
              <w:rPr>
                <w:rFonts w:ascii="Times New Roman" w:hAnsi="Times New Roman" w:cs="Times New Roman"/>
                <w:sz w:val="28"/>
                <w:szCs w:val="28"/>
              </w:rPr>
              <w:t>Работа с базой</w:t>
            </w:r>
          </w:p>
          <w:p w:rsidR="007451D9" w:rsidRPr="007F7EBE" w:rsidRDefault="007451D9" w:rsidP="007451D9">
            <w:pPr>
              <w:ind w:left="-284"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F7EBE">
              <w:rPr>
                <w:rFonts w:ascii="Times New Roman" w:hAnsi="Times New Roman" w:cs="Times New Roman"/>
                <w:sz w:val="28"/>
                <w:szCs w:val="28"/>
              </w:rPr>
              <w:t>данных,</w:t>
            </w:r>
          </w:p>
          <w:p w:rsidR="007451D9" w:rsidRPr="007F7EBE" w:rsidRDefault="007451D9" w:rsidP="007451D9">
            <w:pPr>
              <w:ind w:left="-284"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F7EBE">
              <w:rPr>
                <w:rFonts w:ascii="Times New Roman" w:hAnsi="Times New Roman" w:cs="Times New Roman"/>
                <w:sz w:val="28"/>
                <w:szCs w:val="28"/>
              </w:rPr>
              <w:t>в случае ее отсутствия.</w:t>
            </w:r>
          </w:p>
        </w:tc>
        <w:tc>
          <w:tcPr>
            <w:tcW w:w="1438" w:type="dxa"/>
          </w:tcPr>
          <w:p w:rsidR="007451D9" w:rsidRPr="007F7EBE" w:rsidRDefault="007451D9" w:rsidP="007451D9">
            <w:pPr>
              <w:ind w:right="-284"/>
              <w:rPr>
                <w:rFonts w:ascii="Times New Roman" w:hAnsi="Times New Roman" w:cs="Times New Roman"/>
                <w:sz w:val="28"/>
                <w:szCs w:val="28"/>
              </w:rPr>
            </w:pPr>
            <w:r w:rsidRPr="007F7EBE">
              <w:rPr>
                <w:rFonts w:ascii="Times New Roman" w:hAnsi="Times New Roman" w:cs="Times New Roman"/>
                <w:sz w:val="28"/>
                <w:szCs w:val="28"/>
              </w:rPr>
              <w:t>1. Логин</w:t>
            </w:r>
          </w:p>
          <w:p w:rsidR="007451D9" w:rsidRPr="007F7EBE" w:rsidRDefault="007451D9" w:rsidP="007451D9">
            <w:pPr>
              <w:ind w:right="-284"/>
              <w:rPr>
                <w:rFonts w:ascii="Times New Roman" w:hAnsi="Times New Roman" w:cs="Times New Roman"/>
                <w:sz w:val="28"/>
                <w:szCs w:val="28"/>
              </w:rPr>
            </w:pPr>
            <w:r w:rsidRPr="007F7EBE">
              <w:rPr>
                <w:rFonts w:ascii="Times New Roman" w:hAnsi="Times New Roman" w:cs="Times New Roman"/>
                <w:sz w:val="28"/>
                <w:szCs w:val="28"/>
              </w:rPr>
              <w:t>2. Пароль</w:t>
            </w:r>
          </w:p>
          <w:p w:rsidR="007451D9" w:rsidRPr="007F7EBE" w:rsidRDefault="007451D9" w:rsidP="007451D9">
            <w:pPr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68" w:type="dxa"/>
          </w:tcPr>
          <w:p w:rsidR="007451D9" w:rsidRPr="007F7EBE" w:rsidRDefault="007451D9" w:rsidP="007451D9">
            <w:pPr>
              <w:ind w:left="-284"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F7EBE">
              <w:rPr>
                <w:rFonts w:ascii="Times New Roman" w:hAnsi="Times New Roman" w:cs="Times New Roman"/>
                <w:sz w:val="28"/>
                <w:szCs w:val="28"/>
              </w:rPr>
              <w:t>Если программа</w:t>
            </w:r>
          </w:p>
          <w:p w:rsidR="007451D9" w:rsidRPr="007F7EBE" w:rsidRDefault="007451D9" w:rsidP="007451D9">
            <w:pPr>
              <w:ind w:left="-284"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F7EBE">
              <w:rPr>
                <w:rFonts w:ascii="Times New Roman" w:hAnsi="Times New Roman" w:cs="Times New Roman"/>
                <w:sz w:val="28"/>
                <w:szCs w:val="28"/>
              </w:rPr>
              <w:t xml:space="preserve">не обнаружит требуемую базу данных, то авторизация </w:t>
            </w:r>
            <w:r w:rsidRPr="007F7EB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не будет произведена, а пользователь получит </w:t>
            </w:r>
            <w:r w:rsidRPr="007F7EBE">
              <w:rPr>
                <w:rFonts w:ascii="Times New Roman" w:hAnsi="Times New Roman" w:cs="Times New Roman"/>
                <w:sz w:val="28"/>
                <w:szCs w:val="28"/>
              </w:rPr>
              <w:br/>
              <w:t>сообщение о неполадках</w:t>
            </w:r>
          </w:p>
        </w:tc>
        <w:tc>
          <w:tcPr>
            <w:tcW w:w="2127" w:type="dxa"/>
          </w:tcPr>
          <w:p w:rsidR="007451D9" w:rsidRPr="007F7EBE" w:rsidRDefault="007451D9" w:rsidP="007451D9">
            <w:pPr>
              <w:ind w:left="-284"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F7EBE">
              <w:rPr>
                <w:rFonts w:ascii="Times New Roman" w:hAnsi="Times New Roman" w:cs="Times New Roman"/>
                <w:sz w:val="28"/>
                <w:szCs w:val="28"/>
              </w:rPr>
              <w:t>Авторизация не прошла.</w:t>
            </w:r>
          </w:p>
          <w:p w:rsidR="007451D9" w:rsidRPr="007F7EBE" w:rsidRDefault="007451D9" w:rsidP="007451D9">
            <w:pPr>
              <w:ind w:left="-284"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F7EBE">
              <w:rPr>
                <w:rFonts w:ascii="Times New Roman" w:hAnsi="Times New Roman" w:cs="Times New Roman"/>
                <w:sz w:val="28"/>
                <w:szCs w:val="28"/>
              </w:rPr>
              <w:t>Пользователь получил соответствующее сообщение.</w:t>
            </w:r>
          </w:p>
        </w:tc>
        <w:tc>
          <w:tcPr>
            <w:tcW w:w="1176" w:type="dxa"/>
          </w:tcPr>
          <w:p w:rsidR="007451D9" w:rsidRPr="007F7EBE" w:rsidRDefault="007451D9" w:rsidP="007451D9">
            <w:pPr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F7EBE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</w:tr>
    </w:tbl>
    <w:p w:rsidR="00F1583A" w:rsidRDefault="00F1583A" w:rsidP="00F1583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1583A" w:rsidRDefault="00F1583A" w:rsidP="00BA2ECF">
      <w:pPr>
        <w:spacing w:after="0" w:line="360" w:lineRule="auto"/>
        <w:ind w:left="284" w:right="227" w:firstLine="425"/>
        <w:rPr>
          <w:rFonts w:ascii="Times New Roman" w:hAnsi="Times New Roman" w:cs="Times New Roman"/>
          <w:sz w:val="28"/>
          <w:szCs w:val="28"/>
        </w:rPr>
      </w:pPr>
    </w:p>
    <w:p w:rsidR="00BA2ECF" w:rsidRPr="00BA2ECF" w:rsidRDefault="00BA2ECF" w:rsidP="00BA2ECF">
      <w:pPr>
        <w:spacing w:after="0" w:line="360" w:lineRule="auto"/>
        <w:ind w:left="284" w:right="227" w:firstLine="425"/>
        <w:rPr>
          <w:rFonts w:ascii="Times New Roman" w:hAnsi="Times New Roman" w:cs="Times New Roman"/>
          <w:sz w:val="28"/>
          <w:szCs w:val="28"/>
        </w:rPr>
      </w:pPr>
    </w:p>
    <w:p w:rsidR="00BA2ECF" w:rsidRDefault="00BA2ECF" w:rsidP="00BA2ECF">
      <w:pPr>
        <w:spacing w:after="0" w:line="360" w:lineRule="auto"/>
        <w:ind w:left="284" w:right="227" w:firstLine="709"/>
        <w:rPr>
          <w:rFonts w:ascii="Times New Roman" w:hAnsi="Times New Roman" w:cs="Times New Roman"/>
          <w:sz w:val="28"/>
          <w:szCs w:val="28"/>
        </w:rPr>
      </w:pPr>
    </w:p>
    <w:p w:rsidR="00B55469" w:rsidRDefault="00B55469" w:rsidP="00266B02">
      <w:pPr>
        <w:spacing w:after="0" w:line="360" w:lineRule="auto"/>
        <w:ind w:left="284" w:right="227"/>
        <w:jc w:val="both"/>
        <w:rPr>
          <w:rFonts w:ascii="Times New Roman" w:hAnsi="Times New Roman" w:cs="Times New Roman"/>
          <w:sz w:val="28"/>
          <w:szCs w:val="28"/>
        </w:rPr>
      </w:pPr>
    </w:p>
    <w:p w:rsidR="00266B02" w:rsidRPr="00B74498" w:rsidRDefault="00266B02" w:rsidP="00B74498">
      <w:pPr>
        <w:spacing w:after="0" w:line="360" w:lineRule="auto"/>
        <w:ind w:left="284" w:right="227" w:firstLine="425"/>
        <w:jc w:val="center"/>
        <w:rPr>
          <w:rFonts w:ascii="Times New Roman" w:hAnsi="Times New Roman" w:cs="Times New Roman"/>
          <w:sz w:val="28"/>
          <w:szCs w:val="28"/>
        </w:rPr>
      </w:pPr>
    </w:p>
    <w:p w:rsidR="00B74498" w:rsidRPr="00211B8B" w:rsidRDefault="00B74498" w:rsidP="001433AC">
      <w:pPr>
        <w:spacing w:after="0" w:line="360" w:lineRule="auto"/>
        <w:ind w:left="284" w:right="227" w:firstLine="425"/>
        <w:jc w:val="both"/>
        <w:rPr>
          <w:rFonts w:ascii="Times New Roman" w:hAnsi="Times New Roman" w:cs="Times New Roman"/>
          <w:sz w:val="28"/>
          <w:szCs w:val="28"/>
        </w:rPr>
      </w:pPr>
    </w:p>
    <w:p w:rsidR="002E6B14" w:rsidRPr="00DC6516" w:rsidRDefault="002E6B14" w:rsidP="002E6B14">
      <w:pPr>
        <w:tabs>
          <w:tab w:val="left" w:pos="10206"/>
        </w:tabs>
        <w:spacing w:after="100" w:afterAutospacing="1" w:line="360" w:lineRule="auto"/>
        <w:ind w:right="170"/>
        <w:rPr>
          <w:rFonts w:ascii="Times New Roman" w:hAnsi="Times New Roman" w:cs="Times New Roman"/>
          <w:b/>
          <w:sz w:val="28"/>
          <w:szCs w:val="28"/>
          <w:bdr w:val="none" w:sz="0" w:space="0" w:color="auto" w:frame="1"/>
        </w:rPr>
      </w:pPr>
    </w:p>
    <w:p w:rsidR="002E6B14" w:rsidRDefault="002E6B14" w:rsidP="002E6B14">
      <w:pPr>
        <w:tabs>
          <w:tab w:val="left" w:pos="10206"/>
        </w:tabs>
        <w:spacing w:after="100" w:afterAutospacing="1" w:line="360" w:lineRule="auto"/>
        <w:ind w:left="284" w:right="17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2E6B14" w:rsidRDefault="002E6B14" w:rsidP="009D3C7E">
      <w:pPr>
        <w:spacing w:after="0" w:line="360" w:lineRule="auto"/>
        <w:ind w:right="170"/>
        <w:rPr>
          <w:rFonts w:ascii="Times New Roman" w:hAnsi="Times New Roman" w:cs="Times New Roman"/>
          <w:color w:val="000000"/>
          <w:sz w:val="28"/>
          <w:szCs w:val="28"/>
        </w:rPr>
      </w:pPr>
    </w:p>
    <w:p w:rsidR="00AF0F2C" w:rsidRDefault="00AF0F2C" w:rsidP="009D3C7E">
      <w:pPr>
        <w:spacing w:after="0" w:line="360" w:lineRule="auto"/>
        <w:ind w:right="170"/>
        <w:rPr>
          <w:rFonts w:ascii="Times New Roman" w:hAnsi="Times New Roman" w:cs="Times New Roman"/>
          <w:color w:val="000000"/>
          <w:sz w:val="28"/>
          <w:szCs w:val="28"/>
        </w:rPr>
      </w:pPr>
    </w:p>
    <w:p w:rsidR="00AF0F2C" w:rsidRDefault="00AF0F2C" w:rsidP="009D3C7E">
      <w:pPr>
        <w:spacing w:after="0" w:line="360" w:lineRule="auto"/>
        <w:ind w:right="170"/>
        <w:rPr>
          <w:rFonts w:ascii="Times New Roman" w:hAnsi="Times New Roman" w:cs="Times New Roman"/>
          <w:b/>
          <w:sz w:val="28"/>
          <w:szCs w:val="28"/>
        </w:rPr>
      </w:pPr>
    </w:p>
    <w:p w:rsidR="009D3C7E" w:rsidRDefault="009D3C7E" w:rsidP="009D3C7E">
      <w:pPr>
        <w:spacing w:after="0" w:line="360" w:lineRule="auto"/>
        <w:ind w:right="170"/>
        <w:rPr>
          <w:rFonts w:ascii="Times New Roman" w:hAnsi="Times New Roman" w:cs="Times New Roman"/>
          <w:b/>
          <w:sz w:val="28"/>
          <w:szCs w:val="28"/>
        </w:rPr>
      </w:pPr>
    </w:p>
    <w:p w:rsidR="009D3C7E" w:rsidRPr="002E4A89" w:rsidRDefault="009D3C7E" w:rsidP="009D3C7E">
      <w:pPr>
        <w:spacing w:after="0" w:line="360" w:lineRule="auto"/>
        <w:ind w:left="283" w:right="170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E4A89">
        <w:rPr>
          <w:rFonts w:ascii="Times New Roman" w:hAnsi="Times New Roman" w:cs="Times New Roman"/>
          <w:b/>
          <w:sz w:val="28"/>
          <w:szCs w:val="28"/>
        </w:rPr>
        <w:lastRenderedPageBreak/>
        <w:t>3. ОХРАНА ТРУДА</w:t>
      </w:r>
    </w:p>
    <w:p w:rsidR="009D3C7E" w:rsidRPr="002E4A89" w:rsidRDefault="009D3C7E" w:rsidP="009D3C7E">
      <w:pPr>
        <w:spacing w:after="0" w:line="360" w:lineRule="auto"/>
        <w:ind w:right="170"/>
        <w:jc w:val="both"/>
        <w:rPr>
          <w:rFonts w:ascii="Times New Roman" w:hAnsi="Times New Roman" w:cs="Times New Roman"/>
          <w:sz w:val="28"/>
          <w:szCs w:val="28"/>
        </w:rPr>
      </w:pPr>
    </w:p>
    <w:p w:rsidR="009D3C7E" w:rsidRDefault="009D3C7E" w:rsidP="009D3C7E">
      <w:pPr>
        <w:spacing w:after="0" w:line="360" w:lineRule="auto"/>
        <w:ind w:left="283" w:right="170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E4A89">
        <w:rPr>
          <w:rFonts w:ascii="Times New Roman" w:hAnsi="Times New Roman" w:cs="Times New Roman"/>
          <w:b/>
          <w:sz w:val="28"/>
          <w:szCs w:val="28"/>
        </w:rPr>
        <w:t>3.1 Охрана труда при работе за компьютером</w:t>
      </w:r>
    </w:p>
    <w:p w:rsidR="009D3C7E" w:rsidRPr="002E4A89" w:rsidRDefault="009D3C7E" w:rsidP="009D3C7E">
      <w:pPr>
        <w:spacing w:after="0" w:line="360" w:lineRule="auto"/>
        <w:ind w:left="283" w:right="170" w:firstLine="567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9D3C7E" w:rsidRPr="002E4A89" w:rsidRDefault="009D3C7E" w:rsidP="009D3C7E">
      <w:pPr>
        <w:spacing w:after="0" w:line="360" w:lineRule="auto"/>
        <w:ind w:left="283" w:right="170"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E4A89">
        <w:rPr>
          <w:rFonts w:ascii="Times New Roman" w:hAnsi="Times New Roman" w:cs="Times New Roman"/>
          <w:b/>
          <w:sz w:val="28"/>
          <w:szCs w:val="28"/>
        </w:rPr>
        <w:t>Требования охраны труда перед началом работ</w:t>
      </w:r>
    </w:p>
    <w:p w:rsidR="009D3C7E" w:rsidRPr="002E4A89" w:rsidRDefault="009D3C7E" w:rsidP="009D3C7E">
      <w:pPr>
        <w:spacing w:after="0" w:line="360" w:lineRule="auto"/>
        <w:ind w:right="170" w:firstLine="283"/>
        <w:jc w:val="both"/>
        <w:rPr>
          <w:rFonts w:ascii="Times New Roman" w:hAnsi="Times New Roman" w:cs="Times New Roman"/>
          <w:sz w:val="28"/>
          <w:szCs w:val="28"/>
        </w:rPr>
      </w:pPr>
      <w:r w:rsidRPr="002E4A89">
        <w:rPr>
          <w:rFonts w:ascii="Times New Roman" w:hAnsi="Times New Roman" w:cs="Times New Roman"/>
          <w:sz w:val="28"/>
          <w:szCs w:val="28"/>
        </w:rPr>
        <w:t>1. Перед началом работы с ПЭВМ и другой оргтехникой работник обязан:</w:t>
      </w:r>
    </w:p>
    <w:p w:rsidR="009D3C7E" w:rsidRPr="002E4A89" w:rsidRDefault="009D3C7E" w:rsidP="00CA46AA">
      <w:pPr>
        <w:spacing w:after="0" w:line="360" w:lineRule="auto"/>
        <w:ind w:left="283" w:right="170" w:firstLine="283"/>
        <w:jc w:val="both"/>
        <w:rPr>
          <w:rFonts w:ascii="Times New Roman" w:hAnsi="Times New Roman" w:cs="Times New Roman"/>
          <w:sz w:val="28"/>
          <w:szCs w:val="28"/>
        </w:rPr>
      </w:pPr>
      <w:r w:rsidRPr="002E4A89">
        <w:rPr>
          <w:rFonts w:ascii="Times New Roman" w:hAnsi="Times New Roman" w:cs="Times New Roman"/>
          <w:sz w:val="28"/>
          <w:szCs w:val="28"/>
        </w:rPr>
        <w:t>- проветрить рабочее помещение;</w:t>
      </w:r>
    </w:p>
    <w:p w:rsidR="009D3C7E" w:rsidRPr="002E4A89" w:rsidRDefault="009D3C7E" w:rsidP="00CA46AA">
      <w:pPr>
        <w:spacing w:after="0" w:line="360" w:lineRule="auto"/>
        <w:ind w:left="283" w:right="170" w:firstLine="283"/>
        <w:jc w:val="both"/>
        <w:rPr>
          <w:rFonts w:ascii="Times New Roman" w:hAnsi="Times New Roman" w:cs="Times New Roman"/>
          <w:sz w:val="28"/>
          <w:szCs w:val="28"/>
        </w:rPr>
      </w:pPr>
      <w:r w:rsidRPr="002E4A89">
        <w:rPr>
          <w:rFonts w:ascii="Times New Roman" w:hAnsi="Times New Roman" w:cs="Times New Roman"/>
          <w:sz w:val="28"/>
          <w:szCs w:val="28"/>
        </w:rPr>
        <w:t>- проверить:</w:t>
      </w:r>
    </w:p>
    <w:p w:rsidR="009D3C7E" w:rsidRPr="002E4A89" w:rsidRDefault="009D3C7E" w:rsidP="00CA46AA">
      <w:pPr>
        <w:spacing w:after="0" w:line="360" w:lineRule="auto"/>
        <w:ind w:left="283" w:right="170" w:firstLine="28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</w:t>
      </w:r>
      <w:r w:rsidRPr="002E4A89">
        <w:rPr>
          <w:rFonts w:ascii="Times New Roman" w:hAnsi="Times New Roman" w:cs="Times New Roman"/>
          <w:sz w:val="28"/>
          <w:szCs w:val="28"/>
        </w:rPr>
        <w:t xml:space="preserve"> устойчивость положения оборудования на рабочем столе;</w:t>
      </w:r>
    </w:p>
    <w:p w:rsidR="009D3C7E" w:rsidRPr="002E4A89" w:rsidRDefault="009D3C7E" w:rsidP="00CA46AA">
      <w:pPr>
        <w:spacing w:after="0" w:line="360" w:lineRule="auto"/>
        <w:ind w:left="283" w:right="170" w:firstLine="28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</w:t>
      </w:r>
      <w:r w:rsidRPr="002E4A89">
        <w:rPr>
          <w:rFonts w:ascii="Times New Roman" w:hAnsi="Times New Roman" w:cs="Times New Roman"/>
          <w:sz w:val="28"/>
          <w:szCs w:val="28"/>
        </w:rPr>
        <w:t xml:space="preserve"> отсутствие видимых повреждений оборудования;</w:t>
      </w:r>
    </w:p>
    <w:p w:rsidR="009D3C7E" w:rsidRPr="002E4A89" w:rsidRDefault="009D3C7E" w:rsidP="00CA46AA">
      <w:pPr>
        <w:spacing w:after="0" w:line="360" w:lineRule="auto"/>
        <w:ind w:left="566" w:right="17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</w:t>
      </w:r>
      <w:r w:rsidRPr="002E4A89">
        <w:rPr>
          <w:rFonts w:ascii="Times New Roman" w:hAnsi="Times New Roman" w:cs="Times New Roman"/>
          <w:sz w:val="28"/>
          <w:szCs w:val="28"/>
        </w:rPr>
        <w:t xml:space="preserve"> исправность и целостность питающих и соединительных кабелей, разъемов и штепсельных соединений, защитного заземления;</w:t>
      </w:r>
    </w:p>
    <w:p w:rsidR="009D3C7E" w:rsidRPr="002E4A89" w:rsidRDefault="009D3C7E" w:rsidP="00CA46AA">
      <w:pPr>
        <w:spacing w:after="0" w:line="360" w:lineRule="auto"/>
        <w:ind w:left="283" w:right="170" w:firstLine="28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</w:t>
      </w:r>
      <w:r w:rsidRPr="002E4A89">
        <w:rPr>
          <w:rFonts w:ascii="Times New Roman" w:hAnsi="Times New Roman" w:cs="Times New Roman"/>
          <w:sz w:val="28"/>
          <w:szCs w:val="28"/>
        </w:rPr>
        <w:t xml:space="preserve"> исправность мебели.</w:t>
      </w:r>
    </w:p>
    <w:p w:rsidR="009D3C7E" w:rsidRPr="002E4A89" w:rsidRDefault="009D3C7E" w:rsidP="00CA46AA">
      <w:pPr>
        <w:spacing w:after="0" w:line="360" w:lineRule="auto"/>
        <w:ind w:left="283" w:right="170" w:firstLine="283"/>
        <w:jc w:val="both"/>
        <w:rPr>
          <w:rFonts w:ascii="Times New Roman" w:hAnsi="Times New Roman" w:cs="Times New Roman"/>
          <w:sz w:val="28"/>
          <w:szCs w:val="28"/>
        </w:rPr>
      </w:pPr>
      <w:r w:rsidRPr="002E4A89">
        <w:rPr>
          <w:rFonts w:ascii="Times New Roman" w:hAnsi="Times New Roman" w:cs="Times New Roman"/>
          <w:sz w:val="28"/>
          <w:szCs w:val="28"/>
        </w:rPr>
        <w:t>- отрегулировать:</w:t>
      </w:r>
    </w:p>
    <w:p w:rsidR="009D3C7E" w:rsidRPr="002E4A89" w:rsidRDefault="009D3C7E" w:rsidP="00CA46AA">
      <w:pPr>
        <w:spacing w:after="0" w:line="360" w:lineRule="auto"/>
        <w:ind w:left="566" w:right="17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</w:t>
      </w:r>
      <w:r w:rsidRPr="002E4A89">
        <w:rPr>
          <w:rFonts w:ascii="Times New Roman" w:hAnsi="Times New Roman" w:cs="Times New Roman"/>
          <w:sz w:val="28"/>
          <w:szCs w:val="28"/>
        </w:rPr>
        <w:t xml:space="preserve"> положение стола, стула (кресла), подставки для ног, клавиатуры, экрана монитора;</w:t>
      </w:r>
    </w:p>
    <w:p w:rsidR="009D3C7E" w:rsidRPr="002E4A89" w:rsidRDefault="009D3C7E" w:rsidP="00CA46AA">
      <w:pPr>
        <w:spacing w:after="0" w:line="360" w:lineRule="auto"/>
        <w:ind w:left="566" w:right="17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</w:t>
      </w:r>
      <w:r w:rsidRPr="002E4A89">
        <w:rPr>
          <w:rFonts w:ascii="Times New Roman" w:hAnsi="Times New Roman" w:cs="Times New Roman"/>
          <w:sz w:val="28"/>
          <w:szCs w:val="28"/>
        </w:rPr>
        <w:t xml:space="preserve"> освещенность на рабочем месте. При необходимости включить местное освещение;</w:t>
      </w:r>
    </w:p>
    <w:p w:rsidR="009D3C7E" w:rsidRPr="002E4A89" w:rsidRDefault="009D3C7E" w:rsidP="00CA46AA">
      <w:pPr>
        <w:spacing w:after="0" w:line="360" w:lineRule="auto"/>
        <w:ind w:left="283" w:right="170" w:firstLine="28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</w:t>
      </w:r>
      <w:r w:rsidRPr="002E4A89">
        <w:rPr>
          <w:rFonts w:ascii="Times New Roman" w:hAnsi="Times New Roman" w:cs="Times New Roman"/>
          <w:sz w:val="28"/>
          <w:szCs w:val="28"/>
        </w:rPr>
        <w:t xml:space="preserve"> протереть поверхность экрана монитора, сухой мягкой тканевой салфеткой;</w:t>
      </w:r>
    </w:p>
    <w:p w:rsidR="009D3C7E" w:rsidRPr="002E4A89" w:rsidRDefault="009D3C7E" w:rsidP="00CA46AA">
      <w:pPr>
        <w:spacing w:after="0" w:line="360" w:lineRule="auto"/>
        <w:ind w:left="566" w:right="170"/>
        <w:jc w:val="both"/>
        <w:rPr>
          <w:rFonts w:ascii="Times New Roman" w:hAnsi="Times New Roman" w:cs="Times New Roman"/>
          <w:sz w:val="28"/>
          <w:szCs w:val="28"/>
        </w:rPr>
      </w:pPr>
      <w:r w:rsidRPr="002E4A89">
        <w:rPr>
          <w:rFonts w:ascii="Times New Roman" w:hAnsi="Times New Roman" w:cs="Times New Roman"/>
          <w:sz w:val="28"/>
          <w:szCs w:val="28"/>
        </w:rPr>
        <w:t>- убедиться в отсутствии отражений на экране монитора, встречного светового потока;</w:t>
      </w:r>
    </w:p>
    <w:p w:rsidR="009D3C7E" w:rsidRPr="002E4A89" w:rsidRDefault="009D3C7E" w:rsidP="009D3C7E">
      <w:pPr>
        <w:spacing w:after="0" w:line="360" w:lineRule="auto"/>
        <w:ind w:left="283" w:right="170"/>
        <w:jc w:val="both"/>
        <w:rPr>
          <w:rFonts w:ascii="Times New Roman" w:hAnsi="Times New Roman" w:cs="Times New Roman"/>
          <w:sz w:val="28"/>
          <w:szCs w:val="28"/>
        </w:rPr>
      </w:pPr>
      <w:r w:rsidRPr="002E4A89">
        <w:rPr>
          <w:rFonts w:ascii="Times New Roman" w:hAnsi="Times New Roman" w:cs="Times New Roman"/>
          <w:sz w:val="28"/>
          <w:szCs w:val="28"/>
        </w:rPr>
        <w:t>2.</w:t>
      </w:r>
      <w:r w:rsidRPr="002E4A89">
        <w:rPr>
          <w:rStyle w:val="apple-converted-space"/>
          <w:rFonts w:ascii="Times New Roman" w:hAnsi="Times New Roman" w:cs="Times New Roman"/>
          <w:color w:val="000000"/>
          <w:sz w:val="28"/>
          <w:szCs w:val="28"/>
        </w:rPr>
        <w:t> </w:t>
      </w:r>
      <w:r w:rsidRPr="002E4A89">
        <w:rPr>
          <w:rStyle w:val="apple-style-span"/>
          <w:rFonts w:ascii="Times New Roman" w:hAnsi="Times New Roman" w:cs="Times New Roman"/>
          <w:color w:val="000000"/>
          <w:sz w:val="28"/>
          <w:szCs w:val="28"/>
        </w:rPr>
        <w:t>Включить оборудование рабочего места в последовательности, установленной инструкциями по эксплуатации на оборудование с учетом характера выполняемых на рабочем месте работ.</w:t>
      </w:r>
    </w:p>
    <w:p w:rsidR="009D3C7E" w:rsidRPr="002E4A89" w:rsidRDefault="009D3C7E" w:rsidP="009D3C7E">
      <w:pPr>
        <w:spacing w:after="0" w:line="360" w:lineRule="auto"/>
        <w:ind w:right="170" w:firstLine="283"/>
        <w:jc w:val="both"/>
        <w:rPr>
          <w:rFonts w:ascii="Times New Roman" w:hAnsi="Times New Roman" w:cs="Times New Roman"/>
          <w:sz w:val="28"/>
          <w:szCs w:val="28"/>
        </w:rPr>
      </w:pPr>
      <w:r w:rsidRPr="002E4A89">
        <w:rPr>
          <w:rFonts w:ascii="Times New Roman" w:hAnsi="Times New Roman" w:cs="Times New Roman"/>
          <w:sz w:val="28"/>
          <w:szCs w:val="28"/>
        </w:rPr>
        <w:t>3. Запрещается приступать к работе на ПЭВМ при:</w:t>
      </w:r>
    </w:p>
    <w:p w:rsidR="009D3C7E" w:rsidRPr="002E4A89" w:rsidRDefault="009D3C7E" w:rsidP="00CA46AA">
      <w:pPr>
        <w:spacing w:after="0" w:line="360" w:lineRule="auto"/>
        <w:ind w:left="283" w:right="170" w:firstLine="283"/>
        <w:jc w:val="both"/>
        <w:rPr>
          <w:rFonts w:ascii="Times New Roman" w:hAnsi="Times New Roman" w:cs="Times New Roman"/>
          <w:sz w:val="28"/>
          <w:szCs w:val="28"/>
        </w:rPr>
      </w:pPr>
      <w:r w:rsidRPr="002E4A89">
        <w:rPr>
          <w:rFonts w:ascii="Times New Roman" w:hAnsi="Times New Roman" w:cs="Times New Roman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 xml:space="preserve">  </w:t>
      </w:r>
      <w:r w:rsidRPr="002E4A89">
        <w:rPr>
          <w:rFonts w:ascii="Times New Roman" w:hAnsi="Times New Roman" w:cs="Times New Roman"/>
          <w:sz w:val="28"/>
          <w:szCs w:val="28"/>
        </w:rPr>
        <w:t>выраженном дрожании изображения на мониторе;</w:t>
      </w:r>
    </w:p>
    <w:p w:rsidR="009D3C7E" w:rsidRPr="002E4A89" w:rsidRDefault="009D3C7E" w:rsidP="00CA46AA">
      <w:pPr>
        <w:spacing w:after="0" w:line="360" w:lineRule="auto"/>
        <w:ind w:left="283" w:right="170" w:firstLine="283"/>
        <w:jc w:val="both"/>
        <w:rPr>
          <w:rFonts w:ascii="Times New Roman" w:hAnsi="Times New Roman" w:cs="Times New Roman"/>
          <w:sz w:val="28"/>
          <w:szCs w:val="28"/>
        </w:rPr>
      </w:pPr>
      <w:r w:rsidRPr="002E4A89">
        <w:rPr>
          <w:rFonts w:ascii="Times New Roman" w:hAnsi="Times New Roman" w:cs="Times New Roman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 xml:space="preserve">  </w:t>
      </w:r>
      <w:r w:rsidRPr="002E4A89">
        <w:rPr>
          <w:rFonts w:ascii="Times New Roman" w:hAnsi="Times New Roman" w:cs="Times New Roman"/>
          <w:sz w:val="28"/>
          <w:szCs w:val="28"/>
        </w:rPr>
        <w:t>обнаружении неисправности оборудования;</w:t>
      </w:r>
    </w:p>
    <w:p w:rsidR="009D3C7E" w:rsidRPr="002E4A89" w:rsidRDefault="009D3C7E" w:rsidP="00CA46AA">
      <w:pPr>
        <w:spacing w:after="0" w:line="360" w:lineRule="auto"/>
        <w:ind w:left="566" w:right="17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2E4A89">
        <w:rPr>
          <w:rFonts w:ascii="Times New Roman" w:hAnsi="Times New Roman" w:cs="Times New Roman"/>
          <w:sz w:val="28"/>
          <w:szCs w:val="28"/>
        </w:rPr>
        <w:t>наличии поврежденных кабелей или проводов, разъемов, штепсельных соединений;</w:t>
      </w:r>
    </w:p>
    <w:p w:rsidR="009D3C7E" w:rsidRDefault="009D3C7E" w:rsidP="00CA46AA">
      <w:pPr>
        <w:spacing w:after="0" w:line="360" w:lineRule="auto"/>
        <w:ind w:left="283" w:right="170" w:firstLine="283"/>
        <w:jc w:val="both"/>
        <w:rPr>
          <w:rFonts w:ascii="Times New Roman" w:hAnsi="Times New Roman" w:cs="Times New Roman"/>
          <w:sz w:val="28"/>
          <w:szCs w:val="28"/>
        </w:rPr>
      </w:pPr>
      <w:r w:rsidRPr="002E4A89">
        <w:rPr>
          <w:rFonts w:ascii="Times New Roman" w:hAnsi="Times New Roman" w:cs="Times New Roman"/>
          <w:sz w:val="28"/>
          <w:szCs w:val="28"/>
        </w:rPr>
        <w:t>- отсутствии или неисправности защитного заземления оборудования.</w:t>
      </w:r>
    </w:p>
    <w:p w:rsidR="00960FA6" w:rsidRDefault="00960FA6" w:rsidP="009D3C7E">
      <w:pPr>
        <w:spacing w:after="0" w:line="360" w:lineRule="auto"/>
        <w:ind w:right="170" w:firstLine="283"/>
        <w:jc w:val="both"/>
        <w:rPr>
          <w:rFonts w:ascii="Times New Roman" w:hAnsi="Times New Roman" w:cs="Times New Roman"/>
          <w:sz w:val="28"/>
          <w:szCs w:val="28"/>
        </w:rPr>
      </w:pPr>
    </w:p>
    <w:p w:rsidR="00960FA6" w:rsidRPr="002E4A89" w:rsidRDefault="00960FA6" w:rsidP="009D3C7E">
      <w:pPr>
        <w:spacing w:after="0" w:line="360" w:lineRule="auto"/>
        <w:ind w:right="170" w:firstLine="283"/>
        <w:jc w:val="both"/>
        <w:rPr>
          <w:rFonts w:ascii="Times New Roman" w:hAnsi="Times New Roman" w:cs="Times New Roman"/>
          <w:sz w:val="28"/>
          <w:szCs w:val="28"/>
        </w:rPr>
      </w:pPr>
    </w:p>
    <w:p w:rsidR="00960FA6" w:rsidRPr="00960FA6" w:rsidRDefault="009D3C7E" w:rsidP="00CA46AA">
      <w:pPr>
        <w:spacing w:after="0" w:line="360" w:lineRule="auto"/>
        <w:ind w:right="170" w:firstLine="283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       </w:t>
      </w:r>
      <w:r w:rsidRPr="002E4A89">
        <w:rPr>
          <w:rFonts w:ascii="Times New Roman" w:hAnsi="Times New Roman" w:cs="Times New Roman"/>
          <w:b/>
          <w:sz w:val="28"/>
          <w:szCs w:val="28"/>
        </w:rPr>
        <w:t>Требования охраны т</w:t>
      </w:r>
      <w:r w:rsidR="00960FA6">
        <w:rPr>
          <w:rFonts w:ascii="Times New Roman" w:hAnsi="Times New Roman" w:cs="Times New Roman"/>
          <w:b/>
          <w:sz w:val="28"/>
          <w:szCs w:val="28"/>
        </w:rPr>
        <w:t>руда во время работы</w:t>
      </w:r>
    </w:p>
    <w:p w:rsidR="009D3C7E" w:rsidRPr="002E4A89" w:rsidRDefault="009D3C7E" w:rsidP="009D3C7E">
      <w:pPr>
        <w:spacing w:after="0" w:line="360" w:lineRule="auto"/>
        <w:ind w:right="170" w:firstLine="283"/>
        <w:jc w:val="both"/>
        <w:rPr>
          <w:rFonts w:ascii="Times New Roman" w:hAnsi="Times New Roman" w:cs="Times New Roman"/>
          <w:sz w:val="28"/>
          <w:szCs w:val="28"/>
        </w:rPr>
      </w:pPr>
      <w:r w:rsidRPr="002E4A89">
        <w:rPr>
          <w:rFonts w:ascii="Times New Roman" w:hAnsi="Times New Roman" w:cs="Times New Roman"/>
          <w:sz w:val="28"/>
          <w:szCs w:val="28"/>
        </w:rPr>
        <w:t>1. Во время работы с ПЭВМ работник обязан:</w:t>
      </w:r>
    </w:p>
    <w:p w:rsidR="009D3C7E" w:rsidRPr="002E4A89" w:rsidRDefault="009D3C7E" w:rsidP="009D3C7E">
      <w:pPr>
        <w:spacing w:after="0" w:line="360" w:lineRule="auto"/>
        <w:ind w:right="170" w:firstLine="283"/>
        <w:jc w:val="both"/>
        <w:rPr>
          <w:rFonts w:ascii="Times New Roman" w:hAnsi="Times New Roman" w:cs="Times New Roman"/>
          <w:sz w:val="28"/>
          <w:szCs w:val="28"/>
        </w:rPr>
      </w:pPr>
      <w:r w:rsidRPr="002E4A89">
        <w:rPr>
          <w:rFonts w:ascii="Times New Roman" w:hAnsi="Times New Roman" w:cs="Times New Roman"/>
          <w:sz w:val="28"/>
          <w:szCs w:val="28"/>
        </w:rPr>
        <w:t>- соблюдать требования охраны труда, установленные настоящей Инструкцией;</w:t>
      </w:r>
    </w:p>
    <w:p w:rsidR="009D3C7E" w:rsidRPr="002E4A89" w:rsidRDefault="009D3C7E" w:rsidP="009D3C7E">
      <w:pPr>
        <w:spacing w:after="0" w:line="360" w:lineRule="auto"/>
        <w:ind w:right="170" w:firstLine="283"/>
        <w:jc w:val="both"/>
        <w:rPr>
          <w:rFonts w:ascii="Times New Roman" w:hAnsi="Times New Roman" w:cs="Times New Roman"/>
          <w:sz w:val="28"/>
          <w:szCs w:val="28"/>
        </w:rPr>
      </w:pPr>
      <w:r w:rsidRPr="002E4A89">
        <w:rPr>
          <w:rFonts w:ascii="Times New Roman" w:hAnsi="Times New Roman" w:cs="Times New Roman"/>
          <w:sz w:val="28"/>
          <w:szCs w:val="28"/>
        </w:rPr>
        <w:t>- содержать в порядке и чистоте свое рабочее место;</w:t>
      </w:r>
    </w:p>
    <w:p w:rsidR="009D3C7E" w:rsidRPr="002E4A89" w:rsidRDefault="009D3C7E" w:rsidP="009D3C7E">
      <w:pPr>
        <w:spacing w:after="0" w:line="360" w:lineRule="auto"/>
        <w:ind w:right="170" w:firstLine="283"/>
        <w:jc w:val="both"/>
        <w:rPr>
          <w:rFonts w:ascii="Times New Roman" w:hAnsi="Times New Roman" w:cs="Times New Roman"/>
          <w:sz w:val="28"/>
          <w:szCs w:val="28"/>
        </w:rPr>
      </w:pPr>
      <w:r w:rsidRPr="002E4A89">
        <w:rPr>
          <w:rFonts w:ascii="Times New Roman" w:hAnsi="Times New Roman" w:cs="Times New Roman"/>
          <w:sz w:val="28"/>
          <w:szCs w:val="28"/>
        </w:rPr>
        <w:t>- держать открытыми вентиляционные отверстия оборудования;</w:t>
      </w:r>
    </w:p>
    <w:p w:rsidR="009D3C7E" w:rsidRPr="002E4A89" w:rsidRDefault="009D3C7E" w:rsidP="009D3C7E">
      <w:pPr>
        <w:spacing w:after="0" w:line="360" w:lineRule="auto"/>
        <w:ind w:right="170" w:firstLine="283"/>
        <w:jc w:val="both"/>
        <w:rPr>
          <w:rFonts w:ascii="Times New Roman" w:hAnsi="Times New Roman" w:cs="Times New Roman"/>
          <w:sz w:val="28"/>
          <w:szCs w:val="28"/>
        </w:rPr>
      </w:pPr>
      <w:r w:rsidRPr="002E4A89">
        <w:rPr>
          <w:rFonts w:ascii="Times New Roman" w:hAnsi="Times New Roman" w:cs="Times New Roman"/>
          <w:sz w:val="28"/>
          <w:szCs w:val="28"/>
        </w:rPr>
        <w:t>- соблюдать оптимальное расстояние от экрана монитора до глаз.</w:t>
      </w:r>
    </w:p>
    <w:p w:rsidR="009D3C7E" w:rsidRPr="002E4A89" w:rsidRDefault="009D3C7E" w:rsidP="009D3C7E">
      <w:pPr>
        <w:spacing w:after="0" w:line="360" w:lineRule="auto"/>
        <w:ind w:left="283" w:right="170" w:firstLine="1"/>
        <w:jc w:val="both"/>
        <w:rPr>
          <w:rFonts w:ascii="Times New Roman" w:hAnsi="Times New Roman" w:cs="Times New Roman"/>
          <w:sz w:val="28"/>
          <w:szCs w:val="28"/>
        </w:rPr>
      </w:pPr>
      <w:r w:rsidRPr="002E4A89">
        <w:rPr>
          <w:rFonts w:ascii="Times New Roman" w:hAnsi="Times New Roman" w:cs="Times New Roman"/>
          <w:sz w:val="28"/>
          <w:szCs w:val="28"/>
        </w:rPr>
        <w:t>2. Работу за экраном монитора следует периодически прерывать на регламентированные перерывы, которые устанавливаются для обеспечения работоспособности и сохранения здоровья, или заменять другой работой с целью сокращения рабочей нагрузки у экрана.</w:t>
      </w:r>
    </w:p>
    <w:p w:rsidR="009D3C7E" w:rsidRPr="002E4A89" w:rsidRDefault="009D3C7E" w:rsidP="009D3C7E">
      <w:pPr>
        <w:spacing w:after="0" w:line="360" w:lineRule="auto"/>
        <w:ind w:left="283" w:right="170" w:firstLine="1"/>
        <w:jc w:val="both"/>
        <w:rPr>
          <w:rFonts w:ascii="Times New Roman" w:hAnsi="Times New Roman" w:cs="Times New Roman"/>
          <w:sz w:val="28"/>
          <w:szCs w:val="28"/>
        </w:rPr>
      </w:pPr>
      <w:r w:rsidRPr="002E4A89">
        <w:rPr>
          <w:rFonts w:ascii="Times New Roman" w:hAnsi="Times New Roman" w:cs="Times New Roman"/>
          <w:sz w:val="28"/>
          <w:szCs w:val="28"/>
        </w:rPr>
        <w:t>3. Во время регламентированных перерывов для снижения нервно-эмоционального напряжения, утомления зрительного анализатора, улучшения функционального состояния, нервной, сердечно-сосудистой, дыхательной систем, а также мышц плечевого пояса, рук, спины, шеи и ног целесообразно выполнять комплексы упражнений.</w:t>
      </w:r>
    </w:p>
    <w:p w:rsidR="009D3C7E" w:rsidRPr="002E4A89" w:rsidRDefault="009D3C7E" w:rsidP="009D3C7E">
      <w:pPr>
        <w:spacing w:after="0" w:line="360" w:lineRule="auto"/>
        <w:ind w:left="283" w:right="170" w:firstLine="1"/>
        <w:jc w:val="both"/>
        <w:rPr>
          <w:rFonts w:ascii="Times New Roman" w:hAnsi="Times New Roman" w:cs="Times New Roman"/>
          <w:sz w:val="28"/>
          <w:szCs w:val="28"/>
        </w:rPr>
      </w:pPr>
      <w:r w:rsidRPr="002E4A89">
        <w:rPr>
          <w:rFonts w:ascii="Times New Roman" w:hAnsi="Times New Roman" w:cs="Times New Roman"/>
          <w:sz w:val="28"/>
          <w:szCs w:val="28"/>
        </w:rPr>
        <w:t>4. С целью уменьшения отрицательного влияния монотонности необходимо применять чередование операций.</w:t>
      </w:r>
    </w:p>
    <w:p w:rsidR="009D3C7E" w:rsidRPr="002E4A89" w:rsidRDefault="009D3C7E" w:rsidP="009D3C7E">
      <w:pPr>
        <w:spacing w:after="0" w:line="360" w:lineRule="auto"/>
        <w:ind w:left="283" w:right="17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E4A89">
        <w:rPr>
          <w:rFonts w:ascii="Times New Roman" w:hAnsi="Times New Roman" w:cs="Times New Roman"/>
          <w:sz w:val="28"/>
          <w:szCs w:val="28"/>
        </w:rPr>
        <w:t>При работе с текстовой информацией следует отдавать предпочтение физиологически наиболее оптимальному режиму представления черных символов на белом фоне.</w:t>
      </w:r>
    </w:p>
    <w:p w:rsidR="009D3C7E" w:rsidRPr="002E4A89" w:rsidRDefault="009D3C7E" w:rsidP="009D3C7E">
      <w:pPr>
        <w:spacing w:after="0" w:line="360" w:lineRule="auto"/>
        <w:ind w:left="283" w:right="170" w:firstLine="1"/>
        <w:jc w:val="both"/>
        <w:rPr>
          <w:rFonts w:ascii="Times New Roman" w:hAnsi="Times New Roman" w:cs="Times New Roman"/>
          <w:sz w:val="28"/>
          <w:szCs w:val="28"/>
        </w:rPr>
      </w:pPr>
      <w:r w:rsidRPr="002E4A89">
        <w:rPr>
          <w:rFonts w:ascii="Times New Roman" w:hAnsi="Times New Roman" w:cs="Times New Roman"/>
          <w:sz w:val="28"/>
          <w:szCs w:val="28"/>
        </w:rPr>
        <w:t>5. Запрещается оставлять оборудование включенным без наблюдения. При необходимости прекращения на некоторое время работы корректно закрываются все активные задачи и оборудование выключается.</w:t>
      </w:r>
    </w:p>
    <w:p w:rsidR="009D3C7E" w:rsidRPr="002E4A89" w:rsidRDefault="009D3C7E" w:rsidP="009D3C7E">
      <w:pPr>
        <w:spacing w:after="0" w:line="360" w:lineRule="auto"/>
        <w:ind w:left="283" w:right="170" w:firstLine="1"/>
        <w:jc w:val="both"/>
        <w:rPr>
          <w:rFonts w:ascii="Times New Roman" w:hAnsi="Times New Roman" w:cs="Times New Roman"/>
          <w:sz w:val="28"/>
          <w:szCs w:val="28"/>
        </w:rPr>
      </w:pPr>
      <w:r w:rsidRPr="002E4A89">
        <w:rPr>
          <w:rFonts w:ascii="Times New Roman" w:hAnsi="Times New Roman" w:cs="Times New Roman"/>
          <w:sz w:val="28"/>
          <w:szCs w:val="28"/>
        </w:rPr>
        <w:t xml:space="preserve">6.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4A89">
        <w:rPr>
          <w:rFonts w:ascii="Times New Roman" w:hAnsi="Times New Roman" w:cs="Times New Roman"/>
          <w:sz w:val="28"/>
          <w:szCs w:val="28"/>
        </w:rPr>
        <w:t>При работе с ПЭВМ и другой оргтехникой не разрешается:</w:t>
      </w:r>
    </w:p>
    <w:p w:rsidR="009D3C7E" w:rsidRPr="002E4A89" w:rsidRDefault="009D3C7E" w:rsidP="00CA46AA">
      <w:pPr>
        <w:spacing w:after="0" w:line="360" w:lineRule="auto"/>
        <w:ind w:left="709" w:right="170"/>
        <w:jc w:val="both"/>
        <w:rPr>
          <w:rFonts w:ascii="Times New Roman" w:hAnsi="Times New Roman" w:cs="Times New Roman"/>
          <w:sz w:val="28"/>
          <w:szCs w:val="28"/>
        </w:rPr>
      </w:pPr>
      <w:r w:rsidRPr="002E4A89">
        <w:rPr>
          <w:rFonts w:ascii="Times New Roman" w:hAnsi="Times New Roman" w:cs="Times New Roman"/>
          <w:sz w:val="28"/>
          <w:szCs w:val="28"/>
        </w:rPr>
        <w:t>- при включенном питании прикасаться к панелям с разъемами оборудования, разъемами питающих и соединительных кабелей, экрану монитора;</w:t>
      </w:r>
    </w:p>
    <w:p w:rsidR="009D3C7E" w:rsidRPr="002E4A89" w:rsidRDefault="009D3C7E" w:rsidP="00CA46AA">
      <w:pPr>
        <w:spacing w:after="0" w:line="360" w:lineRule="auto"/>
        <w:ind w:left="709" w:right="170"/>
        <w:jc w:val="both"/>
        <w:rPr>
          <w:rFonts w:ascii="Times New Roman" w:hAnsi="Times New Roman" w:cs="Times New Roman"/>
          <w:sz w:val="28"/>
          <w:szCs w:val="28"/>
        </w:rPr>
      </w:pPr>
      <w:r w:rsidRPr="002E4A89">
        <w:rPr>
          <w:rStyle w:val="apple-style-span"/>
          <w:rFonts w:ascii="Times New Roman" w:hAnsi="Times New Roman" w:cs="Times New Roman"/>
          <w:color w:val="000000"/>
          <w:sz w:val="28"/>
          <w:szCs w:val="28"/>
        </w:rPr>
        <w:t>- переключать разъемы интерфейсных кабелей периферийных устройств при включенном питании;</w:t>
      </w:r>
    </w:p>
    <w:p w:rsidR="009D3C7E" w:rsidRPr="002E4A89" w:rsidRDefault="009D3C7E" w:rsidP="00CA46AA">
      <w:pPr>
        <w:spacing w:after="0" w:line="360" w:lineRule="auto"/>
        <w:ind w:left="709" w:right="170"/>
        <w:jc w:val="both"/>
        <w:rPr>
          <w:rFonts w:ascii="Times New Roman" w:hAnsi="Times New Roman" w:cs="Times New Roman"/>
          <w:sz w:val="28"/>
          <w:szCs w:val="28"/>
        </w:rPr>
      </w:pPr>
      <w:r w:rsidRPr="002E4A89">
        <w:rPr>
          <w:rFonts w:ascii="Times New Roman" w:hAnsi="Times New Roman" w:cs="Times New Roman"/>
          <w:sz w:val="28"/>
          <w:szCs w:val="28"/>
        </w:rPr>
        <w:t>- загромождать верхние панели оборудования, рабочее место бумагами, посторонними предметами;</w:t>
      </w:r>
    </w:p>
    <w:p w:rsidR="009D3C7E" w:rsidRDefault="009D3C7E" w:rsidP="00CA46AA">
      <w:pPr>
        <w:spacing w:after="0" w:line="360" w:lineRule="auto"/>
        <w:ind w:left="709" w:right="170"/>
        <w:jc w:val="both"/>
        <w:rPr>
          <w:rFonts w:ascii="Times New Roman" w:hAnsi="Times New Roman" w:cs="Times New Roman"/>
          <w:sz w:val="28"/>
          <w:szCs w:val="28"/>
        </w:rPr>
      </w:pPr>
      <w:r w:rsidRPr="002E4A89">
        <w:rPr>
          <w:rFonts w:ascii="Times New Roman" w:hAnsi="Times New Roman" w:cs="Times New Roman"/>
          <w:sz w:val="28"/>
          <w:szCs w:val="28"/>
        </w:rPr>
        <w:t>- производить переключения, отключение питания во вр</w:t>
      </w:r>
      <w:r w:rsidR="00CA46AA">
        <w:rPr>
          <w:rFonts w:ascii="Times New Roman" w:hAnsi="Times New Roman" w:cs="Times New Roman"/>
          <w:sz w:val="28"/>
          <w:szCs w:val="28"/>
        </w:rPr>
        <w:t>емя выполнения активной задачи;</w:t>
      </w:r>
    </w:p>
    <w:p w:rsidR="009D3C7E" w:rsidRPr="002E4A89" w:rsidRDefault="009D3C7E" w:rsidP="00CA46AA">
      <w:pPr>
        <w:spacing w:after="0" w:line="360" w:lineRule="auto"/>
        <w:ind w:left="426" w:right="170" w:firstLine="283"/>
        <w:jc w:val="both"/>
        <w:rPr>
          <w:rFonts w:ascii="Times New Roman" w:hAnsi="Times New Roman" w:cs="Times New Roman"/>
          <w:sz w:val="28"/>
          <w:szCs w:val="28"/>
        </w:rPr>
      </w:pPr>
      <w:r w:rsidRPr="002E4A89">
        <w:rPr>
          <w:rFonts w:ascii="Times New Roman" w:hAnsi="Times New Roman" w:cs="Times New Roman"/>
          <w:sz w:val="28"/>
          <w:szCs w:val="28"/>
        </w:rPr>
        <w:lastRenderedPageBreak/>
        <w:t>- допускать попадание влаги на поверхность оборудования;</w:t>
      </w:r>
    </w:p>
    <w:p w:rsidR="009D3C7E" w:rsidRPr="002E4A89" w:rsidRDefault="009D3C7E" w:rsidP="00CA46AA">
      <w:pPr>
        <w:spacing w:after="0" w:line="360" w:lineRule="auto"/>
        <w:ind w:left="709" w:right="170"/>
        <w:jc w:val="both"/>
        <w:rPr>
          <w:rFonts w:ascii="Times New Roman" w:hAnsi="Times New Roman" w:cs="Times New Roman"/>
          <w:sz w:val="28"/>
          <w:szCs w:val="28"/>
        </w:rPr>
      </w:pPr>
      <w:r w:rsidRPr="002E4A89">
        <w:rPr>
          <w:rFonts w:ascii="Times New Roman" w:hAnsi="Times New Roman" w:cs="Times New Roman"/>
          <w:sz w:val="28"/>
          <w:szCs w:val="28"/>
        </w:rPr>
        <w:t>- включать сильно охлажденное (принесенное с улицы в зимнее время) оборудование;</w:t>
      </w:r>
    </w:p>
    <w:p w:rsidR="009D3C7E" w:rsidRPr="002E4A89" w:rsidRDefault="009D3C7E" w:rsidP="00CA46AA">
      <w:pPr>
        <w:spacing w:after="0" w:line="360" w:lineRule="auto"/>
        <w:ind w:left="426" w:right="170" w:firstLine="283"/>
        <w:jc w:val="both"/>
        <w:rPr>
          <w:rFonts w:ascii="Times New Roman" w:hAnsi="Times New Roman" w:cs="Times New Roman"/>
          <w:sz w:val="28"/>
          <w:szCs w:val="28"/>
        </w:rPr>
      </w:pPr>
      <w:r w:rsidRPr="002E4A89">
        <w:rPr>
          <w:rFonts w:ascii="Times New Roman" w:hAnsi="Times New Roman" w:cs="Times New Roman"/>
          <w:sz w:val="28"/>
          <w:szCs w:val="28"/>
        </w:rPr>
        <w:t>- производить самостоятельно вскрытие и ремонт оборудования;</w:t>
      </w:r>
    </w:p>
    <w:p w:rsidR="009D3C7E" w:rsidRPr="002E4A89" w:rsidRDefault="009D3C7E" w:rsidP="00CA46AA">
      <w:pPr>
        <w:spacing w:after="0" w:line="360" w:lineRule="auto"/>
        <w:ind w:left="426" w:right="170" w:firstLine="283"/>
        <w:jc w:val="both"/>
        <w:rPr>
          <w:rFonts w:ascii="Times New Roman" w:hAnsi="Times New Roman" w:cs="Times New Roman"/>
          <w:sz w:val="28"/>
          <w:szCs w:val="28"/>
        </w:rPr>
      </w:pPr>
      <w:r w:rsidRPr="002E4A89">
        <w:rPr>
          <w:rFonts w:ascii="Times New Roman" w:hAnsi="Times New Roman" w:cs="Times New Roman"/>
          <w:sz w:val="28"/>
          <w:szCs w:val="28"/>
        </w:rPr>
        <w:t>- вытирать пыль на включенном оборудовании;</w:t>
      </w:r>
    </w:p>
    <w:p w:rsidR="009D3C7E" w:rsidRPr="002E4A89" w:rsidRDefault="009D3C7E" w:rsidP="00CA46AA">
      <w:pPr>
        <w:spacing w:after="0" w:line="360" w:lineRule="auto"/>
        <w:ind w:left="426" w:right="170" w:firstLine="283"/>
        <w:jc w:val="both"/>
        <w:rPr>
          <w:rFonts w:ascii="Times New Roman" w:hAnsi="Times New Roman" w:cs="Times New Roman"/>
          <w:sz w:val="28"/>
          <w:szCs w:val="28"/>
        </w:rPr>
      </w:pPr>
      <w:r w:rsidRPr="002E4A89">
        <w:rPr>
          <w:rFonts w:ascii="Times New Roman" w:hAnsi="Times New Roman" w:cs="Times New Roman"/>
          <w:sz w:val="28"/>
          <w:szCs w:val="28"/>
        </w:rPr>
        <w:t>- допускать нахождение вблизи оборудования посторонних лиц;</w:t>
      </w:r>
    </w:p>
    <w:p w:rsidR="009D3C7E" w:rsidRPr="002E4A89" w:rsidRDefault="009D3C7E" w:rsidP="00CA46AA">
      <w:pPr>
        <w:spacing w:after="0" w:line="360" w:lineRule="auto"/>
        <w:ind w:left="709" w:right="170"/>
        <w:jc w:val="both"/>
        <w:rPr>
          <w:rStyle w:val="apple-style-span"/>
          <w:rFonts w:ascii="Times New Roman" w:hAnsi="Times New Roman" w:cs="Times New Roman"/>
          <w:color w:val="000000"/>
          <w:sz w:val="28"/>
          <w:szCs w:val="28"/>
        </w:rPr>
      </w:pPr>
      <w:r w:rsidRPr="002E4A89">
        <w:rPr>
          <w:rStyle w:val="apple-style-span"/>
          <w:rFonts w:ascii="Times New Roman" w:hAnsi="Times New Roman" w:cs="Times New Roman"/>
          <w:color w:val="000000"/>
          <w:sz w:val="28"/>
          <w:szCs w:val="28"/>
        </w:rPr>
        <w:t>- производить вскрытие или заправку на рабочем месте картриджей лазерных принтеров и копировальной техники;</w:t>
      </w:r>
    </w:p>
    <w:p w:rsidR="009D3C7E" w:rsidRPr="002E4A89" w:rsidRDefault="009D3C7E" w:rsidP="00CA46AA">
      <w:pPr>
        <w:spacing w:after="0" w:line="360" w:lineRule="auto"/>
        <w:ind w:left="426" w:right="170" w:firstLine="283"/>
        <w:jc w:val="both"/>
        <w:rPr>
          <w:rStyle w:val="apple-style-span"/>
          <w:rFonts w:ascii="Times New Roman" w:hAnsi="Times New Roman" w:cs="Times New Roman"/>
          <w:color w:val="000000"/>
          <w:sz w:val="28"/>
          <w:szCs w:val="28"/>
        </w:rPr>
      </w:pPr>
      <w:r w:rsidRPr="002E4A89">
        <w:rPr>
          <w:rStyle w:val="apple-style-span"/>
          <w:rFonts w:ascii="Times New Roman" w:hAnsi="Times New Roman" w:cs="Times New Roman"/>
          <w:color w:val="000000"/>
          <w:sz w:val="28"/>
          <w:szCs w:val="28"/>
        </w:rPr>
        <w:t>- прикасаться к нагретым элементам принтеров и копировальной техники;</w:t>
      </w:r>
    </w:p>
    <w:p w:rsidR="009D3C7E" w:rsidRDefault="009D3C7E" w:rsidP="00CA46AA">
      <w:pPr>
        <w:spacing w:after="0" w:line="360" w:lineRule="auto"/>
        <w:ind w:left="709" w:right="170"/>
        <w:jc w:val="both"/>
        <w:rPr>
          <w:rStyle w:val="apple-style-span"/>
          <w:rFonts w:ascii="Times New Roman" w:hAnsi="Times New Roman" w:cs="Times New Roman"/>
          <w:color w:val="000000"/>
          <w:sz w:val="28"/>
          <w:szCs w:val="28"/>
        </w:rPr>
      </w:pPr>
      <w:r w:rsidRPr="002E4A89">
        <w:rPr>
          <w:rStyle w:val="apple-style-span"/>
          <w:rFonts w:ascii="Times New Roman" w:hAnsi="Times New Roman" w:cs="Times New Roman"/>
          <w:color w:val="000000"/>
          <w:sz w:val="28"/>
          <w:szCs w:val="28"/>
        </w:rPr>
        <w:t>- работать со снятыми кожухами оборудования, являющегося источниками лазерного и ультрафиолетового излучения;</w:t>
      </w:r>
    </w:p>
    <w:p w:rsidR="00FF23AB" w:rsidRPr="002E4A89" w:rsidRDefault="00FF23AB" w:rsidP="009D3C7E">
      <w:pPr>
        <w:spacing w:after="0" w:line="360" w:lineRule="auto"/>
        <w:ind w:left="283" w:right="170"/>
        <w:jc w:val="both"/>
        <w:rPr>
          <w:rStyle w:val="apple-style-span"/>
          <w:rFonts w:ascii="Times New Roman" w:hAnsi="Times New Roman" w:cs="Times New Roman"/>
          <w:color w:val="000000"/>
          <w:sz w:val="28"/>
          <w:szCs w:val="28"/>
        </w:rPr>
      </w:pPr>
    </w:p>
    <w:p w:rsidR="002E6B14" w:rsidRPr="00FF23AB" w:rsidRDefault="00FF23AB" w:rsidP="00DC16C5">
      <w:pPr>
        <w:pStyle w:val="ad"/>
        <w:numPr>
          <w:ilvl w:val="1"/>
          <w:numId w:val="3"/>
        </w:numPr>
        <w:spacing w:after="0" w:line="360" w:lineRule="auto"/>
        <w:ind w:right="17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F23AB">
        <w:rPr>
          <w:rFonts w:ascii="Times New Roman" w:hAnsi="Times New Roman" w:cs="Times New Roman"/>
          <w:b/>
          <w:sz w:val="28"/>
          <w:szCs w:val="28"/>
        </w:rPr>
        <w:t>Достоинства и недостатки инструментария</w:t>
      </w:r>
    </w:p>
    <w:p w:rsidR="00FF23AB" w:rsidRPr="00FF23AB" w:rsidRDefault="00FF23AB" w:rsidP="00FF23AB">
      <w:pPr>
        <w:pStyle w:val="ad"/>
        <w:spacing w:after="0" w:line="360" w:lineRule="auto"/>
        <w:ind w:left="1270" w:right="170"/>
        <w:rPr>
          <w:rFonts w:ascii="Times New Roman" w:hAnsi="Times New Roman" w:cs="Times New Roman"/>
          <w:b/>
          <w:sz w:val="28"/>
          <w:szCs w:val="28"/>
        </w:rPr>
      </w:pPr>
    </w:p>
    <w:p w:rsidR="00AF0F2C" w:rsidRPr="00E6140F" w:rsidRDefault="00AF0F2C" w:rsidP="00FF23AB">
      <w:pPr>
        <w:spacing w:after="0" w:line="360" w:lineRule="auto"/>
        <w:ind w:left="284" w:right="227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E6140F">
        <w:rPr>
          <w:rFonts w:ascii="Times New Roman" w:hAnsi="Times New Roman" w:cs="Times New Roman"/>
          <w:sz w:val="28"/>
          <w:szCs w:val="28"/>
        </w:rPr>
        <w:t xml:space="preserve">Для разработки данного программного продукта был использован объектно-ориентированный язык программирования C#.  </w:t>
      </w:r>
      <w:r>
        <w:rPr>
          <w:rFonts w:ascii="Times New Roman" w:hAnsi="Times New Roman" w:cs="Times New Roman"/>
          <w:sz w:val="28"/>
          <w:szCs w:val="28"/>
        </w:rPr>
        <w:t>Он</w:t>
      </w:r>
      <w:r w:rsidRPr="00E6140F">
        <w:rPr>
          <w:rFonts w:ascii="Times New Roman" w:hAnsi="Times New Roman" w:cs="Times New Roman"/>
          <w:sz w:val="28"/>
          <w:szCs w:val="28"/>
        </w:rPr>
        <w:t xml:space="preserve"> разработан в 1998—2001 годах группой инженеров под руководством Андерсa Хейлсбергa и Скотта Вильтаумота компании Microsoft, как основной язык разработки приложений для платформы Microsoft .NET.</w:t>
      </w:r>
    </w:p>
    <w:p w:rsidR="00AF0F2C" w:rsidRPr="0096007B" w:rsidRDefault="00AF0F2C" w:rsidP="00FF23AB">
      <w:pPr>
        <w:spacing w:after="0" w:line="360" w:lineRule="auto"/>
        <w:ind w:right="22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96007B">
        <w:rPr>
          <w:rFonts w:ascii="Times New Roman" w:hAnsi="Times New Roman" w:cs="Times New Roman"/>
          <w:sz w:val="28"/>
          <w:szCs w:val="28"/>
        </w:rPr>
        <w:t>Достоинства данного инструмента:</w:t>
      </w:r>
    </w:p>
    <w:p w:rsidR="00AF0F2C" w:rsidRPr="00E6140F" w:rsidRDefault="00AF0F2C" w:rsidP="00DC16C5">
      <w:pPr>
        <w:pStyle w:val="ad"/>
        <w:numPr>
          <w:ilvl w:val="0"/>
          <w:numId w:val="9"/>
        </w:numPr>
        <w:spacing w:after="0" w:line="360" w:lineRule="auto"/>
        <w:ind w:left="284" w:right="227" w:firstLine="284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E6140F">
        <w:rPr>
          <w:rFonts w:ascii="Times New Roman" w:hAnsi="Times New Roman" w:cs="Times New Roman"/>
          <w:sz w:val="28"/>
          <w:szCs w:val="28"/>
        </w:rPr>
        <w:t>Поддержка майкрософтом.  C# хорошо развивается благодаря усилиям</w:t>
      </w:r>
      <w:r>
        <w:rPr>
          <w:rFonts w:ascii="Times New Roman" w:hAnsi="Times New Roman" w:cs="Times New Roman"/>
          <w:sz w:val="28"/>
          <w:szCs w:val="28"/>
        </w:rPr>
        <w:t xml:space="preserve"> компании</w:t>
      </w:r>
      <w:r w:rsidRPr="00E6140F">
        <w:rPr>
          <w:rFonts w:ascii="Times New Roman" w:hAnsi="Times New Roman" w:cs="Times New Roman"/>
          <w:sz w:val="28"/>
          <w:szCs w:val="28"/>
        </w:rPr>
        <w:t xml:space="preserve"> Microsoft.</w:t>
      </w:r>
    </w:p>
    <w:p w:rsidR="00AF0F2C" w:rsidRPr="00E6140F" w:rsidRDefault="00AF0F2C" w:rsidP="00DC16C5">
      <w:pPr>
        <w:pStyle w:val="ad"/>
        <w:numPr>
          <w:ilvl w:val="0"/>
          <w:numId w:val="9"/>
        </w:numPr>
        <w:spacing w:after="0" w:line="360" w:lineRule="auto"/>
        <w:ind w:left="284" w:right="227" w:firstLine="284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E6140F">
        <w:rPr>
          <w:rFonts w:ascii="Times New Roman" w:hAnsi="Times New Roman" w:cs="Times New Roman"/>
          <w:sz w:val="28"/>
          <w:szCs w:val="28"/>
        </w:rPr>
        <w:t>Много совершенствуется. Также это касается популяризации и бесплатности - инструменты (Visual Studio, Xamarin) стали бесплатными для частных лиц и небольших компаний.</w:t>
      </w:r>
    </w:p>
    <w:p w:rsidR="00AF0F2C" w:rsidRPr="00E6140F" w:rsidRDefault="00AF0F2C" w:rsidP="00DC16C5">
      <w:pPr>
        <w:pStyle w:val="ad"/>
        <w:numPr>
          <w:ilvl w:val="0"/>
          <w:numId w:val="9"/>
        </w:numPr>
        <w:spacing w:after="0" w:line="360" w:lineRule="auto"/>
        <w:ind w:left="284" w:right="227" w:firstLine="284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E6140F">
        <w:rPr>
          <w:rFonts w:ascii="Times New Roman" w:hAnsi="Times New Roman" w:cs="Times New Roman"/>
          <w:sz w:val="28"/>
          <w:szCs w:val="28"/>
        </w:rPr>
        <w:t>Много конструкции, которые созданы для облегчения написания и понимания кода.</w:t>
      </w:r>
    </w:p>
    <w:p w:rsidR="00AF0F2C" w:rsidRPr="00E6140F" w:rsidRDefault="00AF0F2C" w:rsidP="00DC16C5">
      <w:pPr>
        <w:pStyle w:val="ad"/>
        <w:numPr>
          <w:ilvl w:val="0"/>
          <w:numId w:val="9"/>
        </w:numPr>
        <w:spacing w:after="0" w:line="360" w:lineRule="auto"/>
        <w:ind w:left="284" w:right="227" w:firstLine="284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E6140F">
        <w:rPr>
          <w:rFonts w:ascii="Times New Roman" w:hAnsi="Times New Roman" w:cs="Times New Roman"/>
          <w:sz w:val="28"/>
          <w:szCs w:val="28"/>
        </w:rPr>
        <w:t>Синтаксис похожий на C, С++ или Java облегчает переход для других программистов. Для новичков это также один из самых перспективных языков для изучения.</w:t>
      </w:r>
    </w:p>
    <w:p w:rsidR="00AF0F2C" w:rsidRPr="00E6140F" w:rsidRDefault="00AF0F2C" w:rsidP="00DC16C5">
      <w:pPr>
        <w:pStyle w:val="ad"/>
        <w:numPr>
          <w:ilvl w:val="0"/>
          <w:numId w:val="9"/>
        </w:numPr>
        <w:spacing w:after="0" w:line="360" w:lineRule="auto"/>
        <w:ind w:left="284" w:right="227" w:firstLine="284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E6140F">
        <w:rPr>
          <w:rFonts w:ascii="Times New Roman" w:hAnsi="Times New Roman" w:cs="Times New Roman"/>
          <w:sz w:val="28"/>
          <w:szCs w:val="28"/>
        </w:rPr>
        <w:lastRenderedPageBreak/>
        <w:t>Благодаря покупке Xamarin на C# теперь можно писать под Android и iOS. Это, несомненно, большой плюс, так как их собственная мобильная ОС (Windows Phone) не завоевала большой популярности.</w:t>
      </w:r>
    </w:p>
    <w:p w:rsidR="00AF0F2C" w:rsidRPr="00E6140F" w:rsidRDefault="00AF0F2C" w:rsidP="00DC16C5">
      <w:pPr>
        <w:pStyle w:val="ad"/>
        <w:numPr>
          <w:ilvl w:val="0"/>
          <w:numId w:val="9"/>
        </w:numPr>
        <w:spacing w:after="0" w:line="360" w:lineRule="auto"/>
        <w:ind w:left="284" w:right="227" w:firstLine="284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E6140F">
        <w:rPr>
          <w:rFonts w:ascii="Times New Roman" w:hAnsi="Times New Roman" w:cs="Times New Roman"/>
          <w:sz w:val="28"/>
          <w:szCs w:val="28"/>
        </w:rPr>
        <w:t>Большое сообщество программистов.</w:t>
      </w:r>
    </w:p>
    <w:p w:rsidR="00AF0F2C" w:rsidRDefault="00AF0F2C" w:rsidP="00DC16C5">
      <w:pPr>
        <w:pStyle w:val="ad"/>
        <w:numPr>
          <w:ilvl w:val="0"/>
          <w:numId w:val="9"/>
        </w:numPr>
        <w:spacing w:after="0" w:line="360" w:lineRule="auto"/>
        <w:ind w:left="284" w:right="227" w:firstLine="284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E6140F">
        <w:rPr>
          <w:rFonts w:ascii="Times New Roman" w:hAnsi="Times New Roman" w:cs="Times New Roman"/>
          <w:sz w:val="28"/>
          <w:szCs w:val="28"/>
        </w:rPr>
        <w:t>Много вакансий на должность C# программиста в любом регионе.</w:t>
      </w:r>
    </w:p>
    <w:p w:rsidR="00AF0F2C" w:rsidRPr="00C72409" w:rsidRDefault="00AF0F2C" w:rsidP="00DC16C5">
      <w:pPr>
        <w:pStyle w:val="ad"/>
        <w:numPr>
          <w:ilvl w:val="0"/>
          <w:numId w:val="9"/>
        </w:numPr>
        <w:spacing w:after="0" w:line="360" w:lineRule="auto"/>
        <w:ind w:left="284" w:right="227" w:firstLine="284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ольшое сообщество программистов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864063">
        <w:rPr>
          <w:rFonts w:ascii="Times New Roman" w:hAnsi="Times New Roman" w:cs="Times New Roman"/>
          <w:sz w:val="28"/>
          <w:szCs w:val="28"/>
        </w:rPr>
        <w:t>#</w:t>
      </w:r>
      <w:r>
        <w:rPr>
          <w:rFonts w:ascii="Times New Roman" w:hAnsi="Times New Roman" w:cs="Times New Roman"/>
          <w:sz w:val="28"/>
          <w:szCs w:val="28"/>
        </w:rPr>
        <w:t xml:space="preserve"> в Интернете.</w:t>
      </w:r>
    </w:p>
    <w:p w:rsidR="00AF0F2C" w:rsidRPr="0096007B" w:rsidRDefault="00AF0F2C" w:rsidP="00FF23AB">
      <w:pPr>
        <w:spacing w:after="0" w:line="360" w:lineRule="auto"/>
        <w:ind w:left="284" w:right="22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96007B">
        <w:rPr>
          <w:rFonts w:ascii="Times New Roman" w:hAnsi="Times New Roman" w:cs="Times New Roman"/>
          <w:sz w:val="28"/>
          <w:szCs w:val="28"/>
        </w:rPr>
        <w:t>Недостатки:</w:t>
      </w:r>
    </w:p>
    <w:p w:rsidR="00AF0F2C" w:rsidRPr="00E6140F" w:rsidRDefault="00AF0F2C" w:rsidP="00DC16C5">
      <w:pPr>
        <w:pStyle w:val="ad"/>
        <w:numPr>
          <w:ilvl w:val="0"/>
          <w:numId w:val="10"/>
        </w:numPr>
        <w:spacing w:after="0" w:line="360" w:lineRule="auto"/>
        <w:ind w:left="284" w:right="227" w:firstLine="284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E6140F">
        <w:rPr>
          <w:rFonts w:ascii="Times New Roman" w:hAnsi="Times New Roman" w:cs="Times New Roman"/>
          <w:sz w:val="28"/>
          <w:szCs w:val="28"/>
        </w:rPr>
        <w:t>Ориентированность, в основном, только на .NET (на Windows платформу).</w:t>
      </w:r>
    </w:p>
    <w:p w:rsidR="00AF0F2C" w:rsidRPr="00E6140F" w:rsidRDefault="00AF0F2C" w:rsidP="00DC16C5">
      <w:pPr>
        <w:pStyle w:val="ad"/>
        <w:numPr>
          <w:ilvl w:val="0"/>
          <w:numId w:val="10"/>
        </w:numPr>
        <w:spacing w:after="0" w:line="360" w:lineRule="auto"/>
        <w:ind w:left="284" w:right="227" w:firstLine="284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E6140F">
        <w:rPr>
          <w:rFonts w:ascii="Times New Roman" w:hAnsi="Times New Roman" w:cs="Times New Roman"/>
          <w:sz w:val="28"/>
          <w:szCs w:val="28"/>
        </w:rPr>
        <w:t xml:space="preserve">Бесплатность только для небольших компании, учащихся и программистов-одиночек. Для больших команд покупка лицензий обойдется недешево. </w:t>
      </w:r>
    </w:p>
    <w:p w:rsidR="00AF0F2C" w:rsidRDefault="00FF23AB" w:rsidP="00DC16C5">
      <w:pPr>
        <w:pStyle w:val="ad"/>
        <w:numPr>
          <w:ilvl w:val="0"/>
          <w:numId w:val="10"/>
        </w:numPr>
        <w:spacing w:after="0" w:line="360" w:lineRule="auto"/>
        <w:ind w:left="284" w:right="227" w:firstLine="284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хранность</w:t>
      </w:r>
      <w:r w:rsidR="00AF0F2C" w:rsidRPr="00E6140F">
        <w:rPr>
          <w:rFonts w:ascii="Times New Roman" w:hAnsi="Times New Roman" w:cs="Times New Roman"/>
          <w:sz w:val="28"/>
          <w:szCs w:val="28"/>
        </w:rPr>
        <w:t xml:space="preserve"> оператор</w:t>
      </w:r>
      <w:r>
        <w:rPr>
          <w:rFonts w:ascii="Times New Roman" w:hAnsi="Times New Roman" w:cs="Times New Roman"/>
          <w:sz w:val="28"/>
          <w:szCs w:val="28"/>
        </w:rPr>
        <w:t>а</w:t>
      </w:r>
      <w:r w:rsidR="00AF0F2C" w:rsidRPr="00E6140F">
        <w:rPr>
          <w:rFonts w:ascii="Times New Roman" w:hAnsi="Times New Roman" w:cs="Times New Roman"/>
          <w:sz w:val="28"/>
          <w:szCs w:val="28"/>
        </w:rPr>
        <w:t xml:space="preserve"> go to.</w:t>
      </w:r>
    </w:p>
    <w:p w:rsidR="00AF0F2C" w:rsidRPr="00E6140F" w:rsidRDefault="00AF0F2C" w:rsidP="00FF23AB">
      <w:pPr>
        <w:pStyle w:val="ad"/>
        <w:spacing w:after="0" w:line="360" w:lineRule="auto"/>
        <w:ind w:left="1571" w:right="227" w:firstLine="284"/>
        <w:rPr>
          <w:rFonts w:ascii="Times New Roman" w:hAnsi="Times New Roman" w:cs="Times New Roman"/>
          <w:sz w:val="28"/>
          <w:szCs w:val="28"/>
        </w:rPr>
      </w:pPr>
    </w:p>
    <w:p w:rsidR="00AF0F2C" w:rsidRPr="0096007B" w:rsidRDefault="00AF0F2C" w:rsidP="00FF23AB">
      <w:pPr>
        <w:spacing w:after="0" w:line="360" w:lineRule="auto"/>
        <w:ind w:left="284" w:right="227" w:firstLine="56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 для разработки ИС «</w:t>
      </w:r>
      <w:r w:rsidR="00FF23AB">
        <w:rPr>
          <w:rFonts w:ascii="Times New Roman" w:hAnsi="Times New Roman" w:cs="Times New Roman"/>
          <w:sz w:val="28"/>
          <w:szCs w:val="28"/>
        </w:rPr>
        <w:t>Склад</w:t>
      </w:r>
      <w:r>
        <w:rPr>
          <w:rFonts w:ascii="Times New Roman" w:hAnsi="Times New Roman" w:cs="Times New Roman"/>
          <w:sz w:val="28"/>
          <w:szCs w:val="28"/>
        </w:rPr>
        <w:t xml:space="preserve">» была использована </w:t>
      </w:r>
      <w:r w:rsidRPr="0096007B">
        <w:rPr>
          <w:rFonts w:ascii="Times New Roman" w:hAnsi="Times New Roman" w:cs="Times New Roman"/>
          <w:sz w:val="28"/>
          <w:szCs w:val="28"/>
        </w:rPr>
        <w:t xml:space="preserve">СУБД MS </w:t>
      </w:r>
      <w:r w:rsidR="007A5339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7A5339" w:rsidRPr="007A5339">
        <w:rPr>
          <w:rFonts w:ascii="Times New Roman" w:hAnsi="Times New Roman" w:cs="Times New Roman"/>
          <w:sz w:val="28"/>
          <w:szCs w:val="28"/>
        </w:rPr>
        <w:t xml:space="preserve"> </w:t>
      </w:r>
      <w:r w:rsidR="007A5339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96007B">
        <w:rPr>
          <w:rFonts w:ascii="Times New Roman" w:hAnsi="Times New Roman" w:cs="Times New Roman"/>
          <w:sz w:val="28"/>
          <w:szCs w:val="28"/>
        </w:rPr>
        <w:t>.</w:t>
      </w:r>
    </w:p>
    <w:p w:rsidR="00AF0F2C" w:rsidRPr="00DF11D8" w:rsidRDefault="007A5339" w:rsidP="00FF23AB">
      <w:pPr>
        <w:spacing w:after="0" w:line="360" w:lineRule="auto"/>
        <w:ind w:left="284" w:right="227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S</w:t>
      </w:r>
      <w:r w:rsidRPr="007A533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7A533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="00AF0F2C" w:rsidRPr="00DF11D8">
        <w:rPr>
          <w:rFonts w:ascii="Times New Roman" w:hAnsi="Times New Roman" w:cs="Times New Roman"/>
          <w:sz w:val="28"/>
          <w:szCs w:val="28"/>
        </w:rPr>
        <w:t xml:space="preserve"> – си</w:t>
      </w:r>
      <w:r>
        <w:rPr>
          <w:rFonts w:ascii="Times New Roman" w:hAnsi="Times New Roman" w:cs="Times New Roman"/>
          <w:sz w:val="28"/>
          <w:szCs w:val="28"/>
        </w:rPr>
        <w:t>стема управления базами данных. Данное СУБД</w:t>
      </w:r>
      <w:r w:rsidR="00AF0F2C" w:rsidRPr="00DF11D8">
        <w:rPr>
          <w:rFonts w:ascii="Times New Roman" w:hAnsi="Times New Roman" w:cs="Times New Roman"/>
          <w:sz w:val="28"/>
          <w:szCs w:val="28"/>
        </w:rPr>
        <w:t xml:space="preserve"> занимает одно из ведущих мест среди систем для проектирования, создания и обработки баз данных.</w:t>
      </w:r>
    </w:p>
    <w:p w:rsidR="00AF0F2C" w:rsidRPr="00DF11D8" w:rsidRDefault="00AF0F2C" w:rsidP="00816F99">
      <w:pPr>
        <w:spacing w:after="0" w:line="360" w:lineRule="auto"/>
        <w:ind w:right="22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96007B">
        <w:rPr>
          <w:rFonts w:ascii="Times New Roman" w:hAnsi="Times New Roman" w:cs="Times New Roman"/>
          <w:sz w:val="28"/>
          <w:szCs w:val="28"/>
        </w:rPr>
        <w:t>Достоинства</w:t>
      </w:r>
      <w:r w:rsidRPr="00DF11D8">
        <w:rPr>
          <w:rFonts w:ascii="Times New Roman" w:hAnsi="Times New Roman" w:cs="Times New Roman"/>
          <w:sz w:val="28"/>
          <w:szCs w:val="28"/>
        </w:rPr>
        <w:t>:</w:t>
      </w:r>
    </w:p>
    <w:p w:rsidR="00C61674" w:rsidRPr="00C61674" w:rsidRDefault="00C61674" w:rsidP="00DC16C5">
      <w:pPr>
        <w:pStyle w:val="ad"/>
        <w:numPr>
          <w:ilvl w:val="0"/>
          <w:numId w:val="11"/>
        </w:numPr>
        <w:shd w:val="clear" w:color="auto" w:fill="FFFFFF"/>
        <w:spacing w:after="0" w:line="360" w:lineRule="auto"/>
        <w:ind w:left="1208" w:right="227" w:hanging="64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61674">
        <w:rPr>
          <w:rFonts w:ascii="Times New Roman" w:hAnsi="Times New Roman" w:cs="Times New Roman"/>
          <w:color w:val="000000" w:themeColor="text1"/>
          <w:sz w:val="28"/>
          <w:szCs w:val="28"/>
        </w:rPr>
        <w:t>СУБД масштабируется, поэтому работать с ней можно на портативных ПК или мощной мультипроцессорной технике. Процессор может одновременно обрабатывать большой объем запросов.</w:t>
      </w:r>
    </w:p>
    <w:p w:rsidR="00C61674" w:rsidRPr="00C61674" w:rsidRDefault="00C61674" w:rsidP="00DC16C5">
      <w:pPr>
        <w:pStyle w:val="ad"/>
        <w:numPr>
          <w:ilvl w:val="0"/>
          <w:numId w:val="11"/>
        </w:numPr>
        <w:shd w:val="clear" w:color="auto" w:fill="FFFFFF"/>
        <w:spacing w:after="0" w:line="360" w:lineRule="auto"/>
        <w:ind w:left="1208" w:right="227" w:hanging="64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61674">
        <w:rPr>
          <w:rFonts w:ascii="Times New Roman" w:hAnsi="Times New Roman" w:cs="Times New Roman"/>
          <w:color w:val="000000" w:themeColor="text1"/>
          <w:sz w:val="28"/>
          <w:szCs w:val="28"/>
        </w:rPr>
        <w:t>Размер страниц – до 8 кб, поэтому данные извлекаются быстро, подробную и сложную информацию хранить удобнее. Система позволяет обрабатывать транзакции в интерактивном режиме, есть динамическая блокировка.</w:t>
      </w:r>
    </w:p>
    <w:p w:rsidR="00C61674" w:rsidRPr="00C61674" w:rsidRDefault="00C61674" w:rsidP="00DC16C5">
      <w:pPr>
        <w:pStyle w:val="ad"/>
        <w:numPr>
          <w:ilvl w:val="0"/>
          <w:numId w:val="11"/>
        </w:numPr>
        <w:shd w:val="clear" w:color="auto" w:fill="FFFFFF"/>
        <w:spacing w:before="100" w:beforeAutospacing="1" w:after="0" w:line="360" w:lineRule="auto"/>
        <w:ind w:left="1208" w:right="227" w:hanging="64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61674">
        <w:rPr>
          <w:rFonts w:ascii="Times New Roman" w:hAnsi="Times New Roman" w:cs="Times New Roman"/>
          <w:color w:val="000000" w:themeColor="text1"/>
          <w:sz w:val="28"/>
          <w:szCs w:val="28"/>
        </w:rPr>
        <w:t>Рутинные административные задачи автоматизированы: это управление блокировками, памятью, редактура размеров файлов. У системы продуманы настройки, можно создать профили пользователей.</w:t>
      </w:r>
    </w:p>
    <w:p w:rsidR="00C61674" w:rsidRPr="00C61674" w:rsidRDefault="00C61674" w:rsidP="00DC16C5">
      <w:pPr>
        <w:pStyle w:val="ad"/>
        <w:numPr>
          <w:ilvl w:val="0"/>
          <w:numId w:val="11"/>
        </w:numPr>
        <w:shd w:val="clear" w:color="auto" w:fill="FFFFFF"/>
        <w:spacing w:before="100" w:beforeAutospacing="1" w:after="0" w:line="360" w:lineRule="auto"/>
        <w:ind w:left="1208" w:right="227" w:hanging="64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61674">
        <w:rPr>
          <w:rFonts w:ascii="Times New Roman" w:hAnsi="Times New Roman" w:cs="Times New Roman"/>
          <w:color w:val="000000" w:themeColor="text1"/>
          <w:sz w:val="28"/>
          <w:szCs w:val="28"/>
        </w:rPr>
        <w:t>Реализован поиск по фразам, тексту, словам, можно создавать ключевые индексы.</w:t>
      </w:r>
    </w:p>
    <w:p w:rsidR="00C61674" w:rsidRPr="00C61674" w:rsidRDefault="00C61674" w:rsidP="00DC16C5">
      <w:pPr>
        <w:pStyle w:val="ad"/>
        <w:numPr>
          <w:ilvl w:val="0"/>
          <w:numId w:val="11"/>
        </w:numPr>
        <w:shd w:val="clear" w:color="auto" w:fill="FFFFFF"/>
        <w:spacing w:before="100" w:beforeAutospacing="1" w:after="0" w:line="360" w:lineRule="auto"/>
        <w:ind w:left="1208" w:right="227" w:hanging="64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61674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В SQL Server есть репликации через интернет, предусмотрена синхронизация. Есть полноценный веб-ассистент для форматирования страниц.</w:t>
      </w:r>
    </w:p>
    <w:p w:rsidR="00C61674" w:rsidRPr="00C61674" w:rsidRDefault="00C61674" w:rsidP="00DC16C5">
      <w:pPr>
        <w:pStyle w:val="ad"/>
        <w:numPr>
          <w:ilvl w:val="0"/>
          <w:numId w:val="11"/>
        </w:numPr>
        <w:shd w:val="clear" w:color="auto" w:fill="FFFFFF"/>
        <w:spacing w:before="100" w:beforeAutospacing="1" w:after="0" w:line="360" w:lineRule="auto"/>
        <w:ind w:left="1208" w:right="227" w:hanging="64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61674">
        <w:rPr>
          <w:rFonts w:ascii="Times New Roman" w:hAnsi="Times New Roman" w:cs="Times New Roman"/>
          <w:color w:val="000000" w:themeColor="text1"/>
          <w:sz w:val="28"/>
          <w:szCs w:val="28"/>
        </w:rPr>
        <w:t>В систему интегрирован сервер интерактивного анализа для принятия решений, создания корпоративных отчетов. Есть службы преобразования информации.</w:t>
      </w:r>
    </w:p>
    <w:p w:rsidR="00C61674" w:rsidRPr="00C61674" w:rsidRDefault="00C61674" w:rsidP="00DC16C5">
      <w:pPr>
        <w:pStyle w:val="ad"/>
        <w:numPr>
          <w:ilvl w:val="0"/>
          <w:numId w:val="11"/>
        </w:numPr>
        <w:shd w:val="clear" w:color="auto" w:fill="FFFFFF"/>
        <w:spacing w:before="100" w:beforeAutospacing="1" w:after="0" w:line="360" w:lineRule="auto"/>
        <w:ind w:left="1208" w:right="227" w:hanging="64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61674">
        <w:rPr>
          <w:rFonts w:ascii="Times New Roman" w:hAnsi="Times New Roman" w:cs="Times New Roman"/>
          <w:color w:val="000000" w:themeColor="text1"/>
          <w:sz w:val="28"/>
          <w:szCs w:val="28"/>
        </w:rPr>
        <w:t>Запросы можно формулировать на английском языке, без программирования.</w:t>
      </w:r>
    </w:p>
    <w:p w:rsidR="00C61674" w:rsidRPr="00C61674" w:rsidRDefault="00C61674" w:rsidP="00DC16C5">
      <w:pPr>
        <w:pStyle w:val="ad"/>
        <w:numPr>
          <w:ilvl w:val="0"/>
          <w:numId w:val="11"/>
        </w:numPr>
        <w:shd w:val="clear" w:color="auto" w:fill="FFFFFF"/>
        <w:spacing w:before="100" w:beforeAutospacing="1" w:after="0" w:line="360" w:lineRule="auto"/>
        <w:ind w:left="1208" w:right="227" w:hanging="64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61674">
        <w:rPr>
          <w:rFonts w:ascii="Times New Roman" w:hAnsi="Times New Roman" w:cs="Times New Roman"/>
          <w:color w:val="000000" w:themeColor="text1"/>
          <w:sz w:val="28"/>
          <w:szCs w:val="28"/>
        </w:rPr>
        <w:t>СУБД поддерживает работу с другими продуктами Microsoft: Access, MS Excel.</w:t>
      </w:r>
    </w:p>
    <w:p w:rsidR="00AF0F2C" w:rsidRPr="00DF11D8" w:rsidRDefault="00C61674" w:rsidP="00816F99">
      <w:pPr>
        <w:spacing w:after="0" w:line="360" w:lineRule="auto"/>
        <w:ind w:right="22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96007B">
        <w:rPr>
          <w:rFonts w:ascii="Times New Roman" w:hAnsi="Times New Roman" w:cs="Times New Roman"/>
          <w:sz w:val="28"/>
          <w:szCs w:val="28"/>
        </w:rPr>
        <w:t xml:space="preserve"> </w:t>
      </w:r>
      <w:r w:rsidR="00AF0F2C" w:rsidRPr="0096007B">
        <w:rPr>
          <w:rFonts w:ascii="Times New Roman" w:hAnsi="Times New Roman" w:cs="Times New Roman"/>
          <w:sz w:val="28"/>
          <w:szCs w:val="28"/>
        </w:rPr>
        <w:t>Недостатки</w:t>
      </w:r>
      <w:r w:rsidR="00AF0F2C" w:rsidRPr="00DF11D8">
        <w:rPr>
          <w:rFonts w:ascii="Times New Roman" w:hAnsi="Times New Roman" w:cs="Times New Roman"/>
          <w:sz w:val="28"/>
          <w:szCs w:val="28"/>
        </w:rPr>
        <w:t>:</w:t>
      </w:r>
    </w:p>
    <w:p w:rsidR="00816F99" w:rsidRPr="00816F99" w:rsidRDefault="00816F99" w:rsidP="00DC16C5">
      <w:pPr>
        <w:pStyle w:val="ad"/>
        <w:numPr>
          <w:ilvl w:val="0"/>
          <w:numId w:val="12"/>
        </w:numPr>
        <w:shd w:val="clear" w:color="auto" w:fill="FFFFFF"/>
        <w:spacing w:after="0" w:line="360" w:lineRule="auto"/>
        <w:ind w:left="1208" w:right="227" w:hanging="357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816F9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Зависимость от операционной среды: СУБД работает только с системой Windows.</w:t>
      </w:r>
    </w:p>
    <w:p w:rsidR="00816F99" w:rsidRPr="00816F99" w:rsidRDefault="00816F99" w:rsidP="00DC16C5">
      <w:pPr>
        <w:pStyle w:val="ad"/>
        <w:numPr>
          <w:ilvl w:val="0"/>
          <w:numId w:val="12"/>
        </w:numPr>
        <w:shd w:val="clear" w:color="auto" w:fill="FFFFFF"/>
        <w:spacing w:after="0" w:line="360" w:lineRule="auto"/>
        <w:ind w:left="1208" w:right="227" w:hanging="357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816F9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Высокая цена программы.</w:t>
      </w:r>
    </w:p>
    <w:p w:rsidR="002E6B14" w:rsidRDefault="002E6B14" w:rsidP="002E6B14">
      <w:pPr>
        <w:spacing w:after="0" w:line="360" w:lineRule="auto"/>
        <w:ind w:left="283" w:right="170" w:firstLine="567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E6B14" w:rsidRDefault="002E6B14" w:rsidP="002E6B14">
      <w:pPr>
        <w:spacing w:after="0" w:line="360" w:lineRule="auto"/>
        <w:ind w:left="283" w:right="170" w:firstLine="567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E6B14" w:rsidRDefault="002E6B14" w:rsidP="002E6B14">
      <w:pPr>
        <w:spacing w:after="0" w:line="360" w:lineRule="auto"/>
        <w:ind w:left="283" w:right="170" w:firstLine="567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E6B14" w:rsidRDefault="002E6B14" w:rsidP="002E6B14">
      <w:pPr>
        <w:spacing w:after="0" w:line="360" w:lineRule="auto"/>
        <w:ind w:left="283" w:right="170" w:firstLine="567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E6B14" w:rsidRDefault="002E6B14" w:rsidP="002E6B14">
      <w:pPr>
        <w:spacing w:after="0" w:line="360" w:lineRule="auto"/>
        <w:ind w:left="283" w:right="170" w:firstLine="567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E6B14" w:rsidRDefault="002E6B14" w:rsidP="002E6B14">
      <w:pPr>
        <w:spacing w:after="0" w:line="360" w:lineRule="auto"/>
        <w:ind w:left="283" w:right="170" w:firstLine="567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E6B14" w:rsidRDefault="002E6B14" w:rsidP="002E6B14">
      <w:pPr>
        <w:spacing w:after="0" w:line="360" w:lineRule="auto"/>
        <w:ind w:left="283" w:right="170" w:firstLine="567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E6B14" w:rsidRDefault="002E6B14" w:rsidP="002E6B14">
      <w:pPr>
        <w:spacing w:after="0" w:line="360" w:lineRule="auto"/>
        <w:ind w:left="283" w:right="170" w:firstLine="567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16F99" w:rsidRDefault="00816F99" w:rsidP="002E6B14">
      <w:pPr>
        <w:spacing w:after="0" w:line="360" w:lineRule="auto"/>
        <w:ind w:left="283" w:right="170" w:firstLine="567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16F99" w:rsidRDefault="00816F99" w:rsidP="002E6B14">
      <w:pPr>
        <w:spacing w:after="0" w:line="360" w:lineRule="auto"/>
        <w:ind w:left="283" w:right="170" w:firstLine="567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16F99" w:rsidRDefault="00816F99" w:rsidP="002E6B14">
      <w:pPr>
        <w:spacing w:after="0" w:line="360" w:lineRule="auto"/>
        <w:ind w:left="283" w:right="170" w:firstLine="567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AF0F2C" w:rsidRDefault="00AF0F2C" w:rsidP="00AF0F2C">
      <w:pPr>
        <w:spacing w:after="0" w:line="360" w:lineRule="auto"/>
        <w:ind w:right="170"/>
        <w:rPr>
          <w:rFonts w:ascii="Times New Roman" w:hAnsi="Times New Roman" w:cs="Times New Roman"/>
          <w:b/>
          <w:sz w:val="28"/>
          <w:szCs w:val="28"/>
        </w:rPr>
      </w:pPr>
    </w:p>
    <w:p w:rsidR="00F774CB" w:rsidRDefault="00F774CB" w:rsidP="00AF0F2C">
      <w:pPr>
        <w:spacing w:after="0" w:line="360" w:lineRule="auto"/>
        <w:ind w:right="170"/>
        <w:rPr>
          <w:rFonts w:ascii="Times New Roman" w:hAnsi="Times New Roman" w:cs="Times New Roman"/>
          <w:b/>
          <w:sz w:val="28"/>
          <w:szCs w:val="28"/>
        </w:rPr>
      </w:pPr>
    </w:p>
    <w:p w:rsidR="00F774CB" w:rsidRDefault="00F774CB" w:rsidP="00AF0F2C">
      <w:pPr>
        <w:spacing w:after="0" w:line="360" w:lineRule="auto"/>
        <w:ind w:right="170"/>
        <w:rPr>
          <w:rFonts w:ascii="Times New Roman" w:hAnsi="Times New Roman" w:cs="Times New Roman"/>
          <w:b/>
          <w:sz w:val="28"/>
          <w:szCs w:val="28"/>
        </w:rPr>
      </w:pPr>
    </w:p>
    <w:p w:rsidR="00F774CB" w:rsidRDefault="00F774CB" w:rsidP="00AF0F2C">
      <w:pPr>
        <w:spacing w:after="0" w:line="360" w:lineRule="auto"/>
        <w:ind w:right="170"/>
        <w:rPr>
          <w:rFonts w:ascii="Times New Roman" w:hAnsi="Times New Roman" w:cs="Times New Roman"/>
          <w:b/>
          <w:sz w:val="28"/>
          <w:szCs w:val="28"/>
        </w:rPr>
      </w:pPr>
    </w:p>
    <w:p w:rsidR="00F774CB" w:rsidRDefault="00F774CB" w:rsidP="00AF0F2C">
      <w:pPr>
        <w:spacing w:after="0" w:line="360" w:lineRule="auto"/>
        <w:ind w:right="170"/>
        <w:rPr>
          <w:rFonts w:ascii="Times New Roman" w:hAnsi="Times New Roman" w:cs="Times New Roman"/>
          <w:b/>
          <w:sz w:val="28"/>
          <w:szCs w:val="28"/>
        </w:rPr>
      </w:pPr>
    </w:p>
    <w:p w:rsidR="00F774CB" w:rsidRDefault="00F774CB" w:rsidP="00AF0F2C">
      <w:pPr>
        <w:spacing w:after="0" w:line="360" w:lineRule="auto"/>
        <w:ind w:right="170"/>
        <w:rPr>
          <w:rFonts w:ascii="Times New Roman" w:hAnsi="Times New Roman" w:cs="Times New Roman"/>
          <w:b/>
          <w:sz w:val="28"/>
          <w:szCs w:val="28"/>
        </w:rPr>
      </w:pPr>
    </w:p>
    <w:p w:rsidR="00F774CB" w:rsidRDefault="00F774CB" w:rsidP="00AF0F2C">
      <w:pPr>
        <w:spacing w:after="0" w:line="360" w:lineRule="auto"/>
        <w:ind w:right="170"/>
        <w:rPr>
          <w:rFonts w:ascii="Times New Roman" w:hAnsi="Times New Roman" w:cs="Times New Roman"/>
          <w:b/>
          <w:sz w:val="28"/>
          <w:szCs w:val="28"/>
        </w:rPr>
      </w:pPr>
    </w:p>
    <w:p w:rsidR="002E6B14" w:rsidRDefault="00960FA6" w:rsidP="001A7218">
      <w:pPr>
        <w:spacing w:after="0" w:line="360" w:lineRule="auto"/>
        <w:ind w:left="283" w:right="170" w:firstLine="567"/>
        <w:jc w:val="center"/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</w:pPr>
      <w:r w:rsidRPr="00564CE3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lastRenderedPageBreak/>
        <w:t>ЗАКЛЮЧЕНИЕ</w:t>
      </w:r>
    </w:p>
    <w:p w:rsidR="009F08C1" w:rsidRDefault="009F08C1" w:rsidP="00543E48">
      <w:pPr>
        <w:spacing w:after="0" w:line="360" w:lineRule="auto"/>
        <w:ind w:left="284" w:right="170" w:firstLine="567"/>
        <w:jc w:val="center"/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</w:pPr>
    </w:p>
    <w:p w:rsidR="00D102C4" w:rsidRDefault="00D102C4" w:rsidP="0044639C">
      <w:pPr>
        <w:pStyle w:val="ab"/>
        <w:shd w:val="clear" w:color="auto" w:fill="FFFFFF"/>
        <w:tabs>
          <w:tab w:val="left" w:pos="10206"/>
        </w:tabs>
        <w:spacing w:before="0" w:beforeAutospacing="0" w:after="0" w:afterAutospacing="0" w:line="360" w:lineRule="auto"/>
        <w:ind w:left="284" w:right="227" w:firstLine="567"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>В результате выполнения работы поставленная цель была выполнена в полном объеме.</w:t>
      </w:r>
    </w:p>
    <w:p w:rsidR="00D102C4" w:rsidRDefault="00D102C4" w:rsidP="0044639C">
      <w:pPr>
        <w:pStyle w:val="ab"/>
        <w:shd w:val="clear" w:color="auto" w:fill="FFFFFF"/>
        <w:spacing w:before="0" w:beforeAutospacing="0" w:after="0" w:afterAutospacing="0" w:line="360" w:lineRule="auto"/>
        <w:ind w:right="227" w:firstLine="851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>Для достижения цели были выполнено следующее</w:t>
      </w:r>
      <w:r w:rsidRPr="00F27BDF">
        <w:rPr>
          <w:color w:val="000000"/>
          <w:sz w:val="28"/>
          <w:szCs w:val="28"/>
          <w:shd w:val="clear" w:color="auto" w:fill="FFFFFF"/>
        </w:rPr>
        <w:t>:</w:t>
      </w:r>
    </w:p>
    <w:p w:rsidR="00D102C4" w:rsidRPr="00F27BDF" w:rsidRDefault="00D102C4" w:rsidP="00DC16C5">
      <w:pPr>
        <w:pStyle w:val="ab"/>
        <w:numPr>
          <w:ilvl w:val="0"/>
          <w:numId w:val="14"/>
        </w:numPr>
        <w:shd w:val="clear" w:color="auto" w:fill="FFFFFF"/>
        <w:spacing w:before="0" w:beforeAutospacing="0" w:after="0" w:afterAutospacing="0" w:line="360" w:lineRule="auto"/>
        <w:ind w:left="709" w:right="227" w:hanging="142"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>Проведен анализ организаций, которые занимаются поставкой товаров.</w:t>
      </w:r>
    </w:p>
    <w:p w:rsidR="00D102C4" w:rsidRDefault="00D102C4" w:rsidP="00DC16C5">
      <w:pPr>
        <w:pStyle w:val="ab"/>
        <w:numPr>
          <w:ilvl w:val="0"/>
          <w:numId w:val="14"/>
        </w:numPr>
        <w:shd w:val="clear" w:color="auto" w:fill="FFFFFF"/>
        <w:spacing w:before="0" w:beforeAutospacing="0" w:after="0" w:afterAutospacing="0" w:line="360" w:lineRule="auto"/>
        <w:ind w:left="709" w:right="227" w:hanging="142"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>Составлена общая структура БД, которая подойдет для большинства компаний без существенных изменений.</w:t>
      </w:r>
    </w:p>
    <w:p w:rsidR="00D102C4" w:rsidRPr="00F27BDF" w:rsidRDefault="00D102C4" w:rsidP="00DC16C5">
      <w:pPr>
        <w:pStyle w:val="ab"/>
        <w:numPr>
          <w:ilvl w:val="0"/>
          <w:numId w:val="14"/>
        </w:numPr>
        <w:shd w:val="clear" w:color="auto" w:fill="FFFFFF"/>
        <w:spacing w:before="0" w:beforeAutospacing="0" w:after="0" w:afterAutospacing="0" w:line="360" w:lineRule="auto"/>
        <w:ind w:left="709" w:right="227" w:hanging="142"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>Разработана БД.</w:t>
      </w:r>
    </w:p>
    <w:p w:rsidR="00D102C4" w:rsidRDefault="00D102C4" w:rsidP="00DC16C5">
      <w:pPr>
        <w:pStyle w:val="ab"/>
        <w:numPr>
          <w:ilvl w:val="0"/>
          <w:numId w:val="14"/>
        </w:numPr>
        <w:shd w:val="clear" w:color="auto" w:fill="FFFFFF"/>
        <w:spacing w:before="0" w:beforeAutospacing="0" w:after="0" w:afterAutospacing="0" w:line="360" w:lineRule="auto"/>
        <w:ind w:left="709" w:right="227" w:hanging="142"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>Разработаны запросы и функции для работы с данными, хранящимися в БД.</w:t>
      </w:r>
    </w:p>
    <w:p w:rsidR="00D102C4" w:rsidRDefault="00D102C4" w:rsidP="00DC16C5">
      <w:pPr>
        <w:pStyle w:val="ab"/>
        <w:numPr>
          <w:ilvl w:val="0"/>
          <w:numId w:val="14"/>
        </w:numPr>
        <w:shd w:val="clear" w:color="auto" w:fill="FFFFFF"/>
        <w:spacing w:before="0" w:beforeAutospacing="0" w:after="0" w:afterAutospacing="0" w:line="360" w:lineRule="auto"/>
        <w:ind w:left="709" w:right="227" w:hanging="142"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>Разработан пользовательский интерфейс.</w:t>
      </w:r>
    </w:p>
    <w:p w:rsidR="00D102C4" w:rsidRDefault="00D102C4" w:rsidP="00DC16C5">
      <w:pPr>
        <w:pStyle w:val="ab"/>
        <w:numPr>
          <w:ilvl w:val="0"/>
          <w:numId w:val="14"/>
        </w:numPr>
        <w:shd w:val="clear" w:color="auto" w:fill="FFFFFF"/>
        <w:spacing w:before="0" w:beforeAutospacing="0" w:after="0" w:afterAutospacing="0" w:line="360" w:lineRule="auto"/>
        <w:ind w:left="709" w:right="227" w:hanging="142"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>Проведено тестирование.</w:t>
      </w:r>
    </w:p>
    <w:p w:rsidR="00D102C4" w:rsidRPr="00F27BDF" w:rsidRDefault="00D102C4" w:rsidP="00DC16C5">
      <w:pPr>
        <w:pStyle w:val="ab"/>
        <w:numPr>
          <w:ilvl w:val="0"/>
          <w:numId w:val="14"/>
        </w:numPr>
        <w:shd w:val="clear" w:color="auto" w:fill="FFFFFF"/>
        <w:spacing w:before="0" w:beforeAutospacing="0" w:after="0" w:afterAutospacing="0" w:line="360" w:lineRule="auto"/>
        <w:ind w:left="709" w:right="227" w:hanging="142"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>Произведена доработка ИС после тестирования.</w:t>
      </w:r>
    </w:p>
    <w:p w:rsidR="00D102C4" w:rsidRDefault="00D102C4" w:rsidP="0021493D">
      <w:pPr>
        <w:pStyle w:val="ab"/>
        <w:shd w:val="clear" w:color="auto" w:fill="FFFFFF"/>
        <w:spacing w:before="0" w:beforeAutospacing="0" w:after="0" w:afterAutospacing="0" w:line="360" w:lineRule="auto"/>
        <w:ind w:left="284" w:right="227" w:firstLine="425"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>Подводя итоги можно уверенно сказать, что результат работы будет в полной мере выполнять задуманные функции. Во время разработки и общения с потенциальными пользователями, были определены планы на дальнейшее развитие.</w:t>
      </w:r>
    </w:p>
    <w:p w:rsidR="00D102C4" w:rsidRDefault="001F08B6" w:rsidP="0021493D">
      <w:pPr>
        <w:pStyle w:val="ab"/>
        <w:shd w:val="clear" w:color="auto" w:fill="FFFFFF"/>
        <w:spacing w:before="0" w:beforeAutospacing="0" w:after="0" w:afterAutospacing="0" w:line="360" w:lineRule="auto"/>
        <w:ind w:left="284" w:right="227" w:firstLine="283"/>
        <w:jc w:val="both"/>
        <w:rPr>
          <w:color w:val="000000"/>
          <w:sz w:val="28"/>
          <w:szCs w:val="28"/>
          <w:shd w:val="clear" w:color="auto" w:fill="FFFFFF"/>
        </w:rPr>
      </w:pPr>
      <w:r w:rsidRPr="001F08B6">
        <w:rPr>
          <w:color w:val="000000"/>
          <w:sz w:val="28"/>
          <w:szCs w:val="28"/>
          <w:shd w:val="clear" w:color="auto" w:fill="FFFFFF"/>
        </w:rPr>
        <w:t xml:space="preserve"> </w:t>
      </w:r>
      <w:r w:rsidR="0021493D">
        <w:rPr>
          <w:color w:val="000000"/>
          <w:sz w:val="28"/>
          <w:szCs w:val="28"/>
          <w:shd w:val="clear" w:color="auto" w:fill="FFFFFF"/>
        </w:rPr>
        <w:tab/>
      </w:r>
      <w:r w:rsidR="00D102C4">
        <w:rPr>
          <w:color w:val="000000"/>
          <w:sz w:val="28"/>
          <w:szCs w:val="28"/>
          <w:shd w:val="clear" w:color="auto" w:fill="FFFFFF"/>
        </w:rPr>
        <w:t>На данный момент идет тенденция а</w:t>
      </w:r>
      <w:r w:rsidR="0021493D">
        <w:rPr>
          <w:color w:val="000000"/>
          <w:sz w:val="28"/>
          <w:szCs w:val="28"/>
          <w:shd w:val="clear" w:color="auto" w:fill="FFFFFF"/>
        </w:rPr>
        <w:t>втоматизации бизнес-процессов организациях</w:t>
      </w:r>
      <w:r w:rsidR="00D102C4">
        <w:rPr>
          <w:color w:val="000000"/>
          <w:sz w:val="28"/>
          <w:szCs w:val="28"/>
          <w:shd w:val="clear" w:color="auto" w:fill="FFFFFF"/>
        </w:rPr>
        <w:t xml:space="preserve">. При работе с ИС, разработанной в данной работе, также есть взаимодействие с бизнес-процессами. </w:t>
      </w:r>
    </w:p>
    <w:p w:rsidR="00D102C4" w:rsidRPr="00F27BDF" w:rsidRDefault="00D102C4" w:rsidP="0021493D">
      <w:pPr>
        <w:pStyle w:val="ab"/>
        <w:shd w:val="clear" w:color="auto" w:fill="FFFFFF"/>
        <w:spacing w:before="0" w:beforeAutospacing="0" w:after="0" w:afterAutospacing="0" w:line="360" w:lineRule="auto"/>
        <w:ind w:left="709" w:right="227" w:hanging="142"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>Были выделены следующие планы на модернизацию</w:t>
      </w:r>
      <w:r w:rsidRPr="00F27BDF">
        <w:rPr>
          <w:color w:val="000000"/>
          <w:sz w:val="28"/>
          <w:szCs w:val="28"/>
          <w:shd w:val="clear" w:color="auto" w:fill="FFFFFF"/>
        </w:rPr>
        <w:t>:</w:t>
      </w:r>
    </w:p>
    <w:p w:rsidR="00D102C4" w:rsidRPr="00F27BDF" w:rsidRDefault="00D102C4" w:rsidP="00DC16C5">
      <w:pPr>
        <w:pStyle w:val="ab"/>
        <w:numPr>
          <w:ilvl w:val="0"/>
          <w:numId w:val="13"/>
        </w:numPr>
        <w:shd w:val="clear" w:color="auto" w:fill="FFFFFF"/>
        <w:spacing w:before="0" w:beforeAutospacing="0" w:after="0" w:afterAutospacing="0" w:line="360" w:lineRule="auto"/>
        <w:ind w:left="709" w:right="227" w:hanging="142"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 xml:space="preserve">Разработать открытое </w:t>
      </w:r>
      <w:r>
        <w:rPr>
          <w:color w:val="000000"/>
          <w:sz w:val="28"/>
          <w:szCs w:val="28"/>
          <w:shd w:val="clear" w:color="auto" w:fill="FFFFFF"/>
          <w:lang w:val="en-US"/>
        </w:rPr>
        <w:t>API</w:t>
      </w:r>
      <w:r>
        <w:rPr>
          <w:color w:val="000000"/>
          <w:sz w:val="28"/>
          <w:szCs w:val="28"/>
          <w:shd w:val="clear" w:color="auto" w:fill="FFFFFF"/>
        </w:rPr>
        <w:t xml:space="preserve"> для работы с функциями БД из сторонних программ</w:t>
      </w:r>
      <w:r w:rsidR="001F08B6">
        <w:rPr>
          <w:color w:val="000000"/>
          <w:sz w:val="28"/>
          <w:szCs w:val="28"/>
          <w:shd w:val="clear" w:color="auto" w:fill="FFFFFF"/>
        </w:rPr>
        <w:t xml:space="preserve"> для мобильного приложения используя </w:t>
      </w:r>
      <w:r w:rsidR="001F08B6">
        <w:rPr>
          <w:color w:val="000000"/>
          <w:sz w:val="28"/>
          <w:szCs w:val="28"/>
          <w:shd w:val="clear" w:color="auto" w:fill="FFFFFF"/>
          <w:lang w:val="en-US"/>
        </w:rPr>
        <w:t>Xamarin</w:t>
      </w:r>
      <w:r>
        <w:rPr>
          <w:color w:val="000000"/>
          <w:sz w:val="28"/>
          <w:szCs w:val="28"/>
          <w:shd w:val="clear" w:color="auto" w:fill="FFFFFF"/>
        </w:rPr>
        <w:t>.</w:t>
      </w:r>
    </w:p>
    <w:p w:rsidR="00D102C4" w:rsidRPr="00982077" w:rsidRDefault="00D102C4" w:rsidP="00DC16C5">
      <w:pPr>
        <w:pStyle w:val="ab"/>
        <w:numPr>
          <w:ilvl w:val="0"/>
          <w:numId w:val="13"/>
        </w:numPr>
        <w:shd w:val="clear" w:color="auto" w:fill="FFFFFF"/>
        <w:spacing w:before="0" w:beforeAutospacing="0" w:after="0" w:afterAutospacing="0" w:line="360" w:lineRule="auto"/>
        <w:ind w:left="709" w:right="227" w:hanging="142"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>Разработать интеграции с существующими программами для в</w:t>
      </w:r>
      <w:r w:rsidR="009F08C1">
        <w:rPr>
          <w:color w:val="000000"/>
          <w:sz w:val="28"/>
          <w:szCs w:val="28"/>
          <w:shd w:val="clear" w:color="auto" w:fill="FFFFFF"/>
        </w:rPr>
        <w:t>едения бухгалтерского учета (1С</w:t>
      </w:r>
      <w:r>
        <w:rPr>
          <w:color w:val="000000"/>
          <w:sz w:val="28"/>
          <w:szCs w:val="28"/>
          <w:shd w:val="clear" w:color="auto" w:fill="FFFFFF"/>
        </w:rPr>
        <w:t>).</w:t>
      </w:r>
    </w:p>
    <w:p w:rsidR="001A7218" w:rsidRPr="001A7218" w:rsidRDefault="001A7218" w:rsidP="001A7218">
      <w:pPr>
        <w:spacing w:after="0" w:line="360" w:lineRule="auto"/>
        <w:ind w:left="283" w:right="170" w:firstLine="567"/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</w:pPr>
    </w:p>
    <w:p w:rsidR="002E6B14" w:rsidRDefault="002E6B14" w:rsidP="002E6B14">
      <w:pPr>
        <w:spacing w:after="0" w:line="360" w:lineRule="auto"/>
        <w:ind w:left="283" w:right="170" w:firstLine="567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16F99" w:rsidRDefault="00816F99" w:rsidP="002E6B14">
      <w:pPr>
        <w:spacing w:after="0" w:line="360" w:lineRule="auto"/>
        <w:ind w:left="283" w:right="170" w:firstLine="567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9F08C1" w:rsidRDefault="009F08C1" w:rsidP="002E6B14">
      <w:pPr>
        <w:spacing w:after="0" w:line="360" w:lineRule="auto"/>
        <w:ind w:left="283" w:right="170" w:firstLine="567"/>
        <w:jc w:val="center"/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</w:pPr>
    </w:p>
    <w:p w:rsidR="00AF0F2C" w:rsidRDefault="00AF0F2C" w:rsidP="002E6B14">
      <w:pPr>
        <w:spacing w:after="0" w:line="360" w:lineRule="auto"/>
        <w:ind w:left="283" w:right="170" w:firstLine="567"/>
        <w:jc w:val="center"/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</w:pPr>
    </w:p>
    <w:p w:rsidR="00AF0F2C" w:rsidRDefault="00AF0F2C" w:rsidP="002E6B14">
      <w:pPr>
        <w:spacing w:after="0" w:line="360" w:lineRule="auto"/>
        <w:ind w:left="283" w:right="170" w:firstLine="567"/>
        <w:jc w:val="center"/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</w:pPr>
    </w:p>
    <w:p w:rsidR="002E6B14" w:rsidRDefault="002E6B14" w:rsidP="002E6B14">
      <w:pPr>
        <w:spacing w:after="0" w:line="360" w:lineRule="auto"/>
        <w:ind w:left="283" w:right="170" w:firstLine="567"/>
        <w:jc w:val="center"/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</w:pPr>
      <w:r w:rsidRPr="006746B3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lastRenderedPageBreak/>
        <w:t>СПИСОК ЛИТЕРАТУРЫ</w:t>
      </w:r>
    </w:p>
    <w:p w:rsidR="002E6B14" w:rsidRPr="002F2FAA" w:rsidRDefault="002E6B14" w:rsidP="002E6B14">
      <w:pPr>
        <w:spacing w:after="0" w:line="360" w:lineRule="auto"/>
        <w:ind w:right="170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407283" w:rsidRPr="00407283" w:rsidRDefault="00407283" w:rsidP="00407283">
      <w:pPr>
        <w:pStyle w:val="ad"/>
        <w:numPr>
          <w:ilvl w:val="0"/>
          <w:numId w:val="1"/>
        </w:numPr>
        <w:spacing w:after="0" w:line="360" w:lineRule="auto"/>
        <w:ind w:right="170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hyperlink r:id="rId27" w:history="1">
        <w:r w:rsidRPr="00407283">
          <w:rPr>
            <w:rStyle w:val="ae"/>
            <w:rFonts w:ascii="Times New Roman" w:hAnsi="Times New Roman" w:cs="Times New Roman"/>
            <w:color w:val="auto"/>
            <w:sz w:val="28"/>
            <w:szCs w:val="28"/>
            <w:u w:val="none"/>
            <w:shd w:val="clear" w:color="auto" w:fill="FFFFFF"/>
          </w:rPr>
          <w:t>Стефан Фаро</w:t>
        </w:r>
      </w:hyperlink>
      <w:r w:rsidRPr="00407283">
        <w:rPr>
          <w:rFonts w:ascii="Times New Roman" w:hAnsi="Times New Roman" w:cs="Times New Roman"/>
          <w:sz w:val="28"/>
          <w:szCs w:val="28"/>
          <w:shd w:val="clear" w:color="auto" w:fill="FFFFFF"/>
        </w:rPr>
        <w:t>, </w:t>
      </w:r>
      <w:hyperlink r:id="rId28" w:history="1">
        <w:r w:rsidRPr="00407283">
          <w:rPr>
            <w:rStyle w:val="ae"/>
            <w:rFonts w:ascii="Times New Roman" w:hAnsi="Times New Roman" w:cs="Times New Roman"/>
            <w:color w:val="auto"/>
            <w:sz w:val="28"/>
            <w:szCs w:val="28"/>
            <w:u w:val="none"/>
            <w:shd w:val="clear" w:color="auto" w:fill="FFFFFF"/>
          </w:rPr>
          <w:t>Паскаль Лерми</w:t>
        </w:r>
      </w:hyperlink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 w:rsidRPr="00407283">
        <w:rPr>
          <w:rFonts w:ascii="Times New Roman" w:hAnsi="Times New Roman" w:cs="Times New Roman"/>
          <w:sz w:val="28"/>
          <w:szCs w:val="28"/>
          <w:shd w:val="clear" w:color="auto" w:fill="FFFFFF"/>
        </w:rPr>
        <w:t>Рефакторинг SQL-приложений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,  2017. – 329с.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 xml:space="preserve">: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ил. – 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ISBN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407283">
        <w:rPr>
          <w:rFonts w:ascii="Times New Roman" w:hAnsi="Times New Roman" w:cs="Times New Roman"/>
          <w:sz w:val="28"/>
          <w:szCs w:val="28"/>
          <w:shd w:val="clear" w:color="auto" w:fill="FFFFFF"/>
        </w:rPr>
        <w:t>978-93286-145-5</w:t>
      </w:r>
    </w:p>
    <w:p w:rsidR="002E6B14" w:rsidRPr="002F2FAA" w:rsidRDefault="002E6B14" w:rsidP="00DC16C5">
      <w:pPr>
        <w:pStyle w:val="ad"/>
        <w:numPr>
          <w:ilvl w:val="0"/>
          <w:numId w:val="1"/>
        </w:numPr>
        <w:spacing w:after="0" w:line="360" w:lineRule="auto"/>
        <w:ind w:left="714" w:right="170" w:hanging="357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2F2FA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Тозик, В.Т. Компьютерная графика и дизайн: Учебник / В.Т. Тозик. - М.: Academia, 2017. - 184 c.: ил. — ISBN 978-5-4468-2303-1</w:t>
      </w:r>
    </w:p>
    <w:p w:rsidR="00937FFA" w:rsidRPr="00937FFA" w:rsidRDefault="00937FFA" w:rsidP="00781881">
      <w:pPr>
        <w:pStyle w:val="ad"/>
        <w:numPr>
          <w:ilvl w:val="0"/>
          <w:numId w:val="1"/>
        </w:numPr>
        <w:spacing w:after="0" w:line="360" w:lineRule="auto"/>
        <w:ind w:right="170"/>
        <w:jc w:val="both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937FFA">
        <w:rPr>
          <w:rFonts w:ascii="Times New Roman" w:hAnsi="Times New Roman" w:cs="Times New Roman"/>
          <w:sz w:val="28"/>
          <w:szCs w:val="28"/>
          <w:shd w:val="clear" w:color="auto" w:fill="FFFFFF"/>
        </w:rPr>
        <w:t>Адам Фримен: Entity Framework Core 2 для </w:t>
      </w:r>
      <w:hyperlink r:id="rId29" w:tgtFrame="_blank" w:history="1">
        <w:r w:rsidRPr="00937FFA">
          <w:rPr>
            <w:rStyle w:val="ae"/>
            <w:rFonts w:ascii="Times New Roman" w:hAnsi="Times New Roman" w:cs="Times New Roman"/>
            <w:color w:val="auto"/>
            <w:sz w:val="28"/>
            <w:szCs w:val="28"/>
            <w:u w:val="none"/>
            <w:shd w:val="clear" w:color="auto" w:fill="FFFFFF"/>
          </w:rPr>
          <w:t>ASP.NET</w:t>
        </w:r>
      </w:hyperlink>
      <w:r w:rsidRPr="00937FFA">
        <w:rPr>
          <w:rFonts w:ascii="Times New Roman" w:hAnsi="Times New Roman" w:cs="Times New Roman"/>
          <w:sz w:val="28"/>
          <w:szCs w:val="28"/>
          <w:shd w:val="clear" w:color="auto" w:fill="FFFFFF"/>
        </w:rPr>
        <w:t> Core MVC для профессионалов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, 2019. – 624 с.</w:t>
      </w:r>
      <w:r w:rsidRPr="00937FFA">
        <w:rPr>
          <w:rFonts w:ascii="Times New Roman" w:hAnsi="Times New Roman" w:cs="Times New Roman"/>
          <w:sz w:val="28"/>
          <w:szCs w:val="28"/>
          <w:shd w:val="clear" w:color="auto" w:fill="FFFFFF"/>
        </w:rPr>
        <w:t>: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ил. – 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ISBN</w:t>
      </w:r>
      <w:r w:rsidRPr="00937FF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978-5-907114-86-9</w:t>
      </w:r>
    </w:p>
    <w:p w:rsidR="005D27A4" w:rsidRPr="005D27A4" w:rsidRDefault="005D27A4" w:rsidP="00781881">
      <w:pPr>
        <w:pStyle w:val="ad"/>
        <w:numPr>
          <w:ilvl w:val="0"/>
          <w:numId w:val="1"/>
        </w:numPr>
        <w:spacing w:after="0" w:line="360" w:lineRule="auto"/>
        <w:ind w:right="170"/>
        <w:jc w:val="both"/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</w:pPr>
      <w:r w:rsidRPr="005D27A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 </w:t>
      </w:r>
      <w:r w:rsidR="00937FF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Троелсен Эндрю, </w:t>
      </w:r>
      <w:r w:rsidRPr="005D27A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Джепикс Филипп Язык программирования C# 6.0 и платформа .NET 4.6; Вильямс - М., 2016. - </w:t>
      </w:r>
      <w:r w:rsidRPr="005D27A4"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  <w:t>694</w:t>
      </w:r>
      <w:r w:rsidRPr="005D27A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 c.: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ил. –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ISBN</w:t>
      </w:r>
      <w:r w:rsidRPr="005D27A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Pr="005D27A4">
        <w:rPr>
          <w:rFonts w:ascii="Times New Roman" w:hAnsi="Times New Roman" w:cs="Times New Roman"/>
          <w:sz w:val="28"/>
          <w:szCs w:val="28"/>
        </w:rPr>
        <w:t>978-1-4842-1333-9</w:t>
      </w:r>
    </w:p>
    <w:p w:rsidR="00781881" w:rsidRPr="00781881" w:rsidRDefault="00781881" w:rsidP="00781881">
      <w:pPr>
        <w:pStyle w:val="ad"/>
        <w:numPr>
          <w:ilvl w:val="0"/>
          <w:numId w:val="1"/>
        </w:numPr>
        <w:spacing w:after="0" w:line="360" w:lineRule="auto"/>
        <w:ind w:right="170"/>
        <w:jc w:val="both"/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</w:pPr>
      <w:r w:rsidRPr="0078188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ультин Н. Microsoft Visual C# в задачах и пр</w:t>
      </w:r>
      <w:r w:rsidR="00AE574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имерах; БХВ-Петербург - М., 2016</w:t>
      </w:r>
      <w:r w:rsidRPr="0078188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 - 320 c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78188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: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ил. – </w:t>
      </w:r>
      <w:r w:rsidRPr="002F2FA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ISBN 978-5-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9775</w:t>
      </w:r>
      <w:r w:rsidRPr="002F2FA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-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3321-8</w:t>
      </w:r>
    </w:p>
    <w:p w:rsidR="00781881" w:rsidRDefault="00781881" w:rsidP="002E6B14">
      <w:pPr>
        <w:spacing w:after="0" w:line="360" w:lineRule="auto"/>
        <w:ind w:right="170"/>
        <w:jc w:val="center"/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</w:pPr>
    </w:p>
    <w:p w:rsidR="00781881" w:rsidRDefault="00781881" w:rsidP="002E6B14">
      <w:pPr>
        <w:spacing w:after="0" w:line="360" w:lineRule="auto"/>
        <w:ind w:right="170"/>
        <w:jc w:val="center"/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</w:pPr>
    </w:p>
    <w:p w:rsidR="002E6B14" w:rsidRDefault="002E6B14" w:rsidP="002E6B14">
      <w:pPr>
        <w:spacing w:after="0" w:line="360" w:lineRule="auto"/>
        <w:ind w:right="170"/>
        <w:jc w:val="center"/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</w:pPr>
      <w:r w:rsidRPr="00785962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Электронные ресурсы</w:t>
      </w:r>
    </w:p>
    <w:p w:rsidR="002E6B14" w:rsidRDefault="002E6B14" w:rsidP="002E6B14">
      <w:pPr>
        <w:spacing w:after="0" w:line="360" w:lineRule="auto"/>
        <w:ind w:right="170"/>
        <w:jc w:val="both"/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</w:pPr>
    </w:p>
    <w:p w:rsidR="002E6B14" w:rsidRPr="002C7410" w:rsidRDefault="002E6B14" w:rsidP="00DC16C5">
      <w:pPr>
        <w:pStyle w:val="ad"/>
        <w:numPr>
          <w:ilvl w:val="0"/>
          <w:numId w:val="2"/>
        </w:numPr>
        <w:spacing w:after="0" w:line="360" w:lineRule="auto"/>
        <w:ind w:left="714" w:right="170" w:hanging="35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C741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Большая российская энциклопедия - [Электронный ресурс]: [Официальный сайт]. - Режим доступа: </w:t>
      </w:r>
      <w:hyperlink r:id="rId30" w:tgtFrame="_blank" w:history="1">
        <w:r w:rsidRPr="002C7410">
          <w:rPr>
            <w:rStyle w:val="ae"/>
            <w:rFonts w:ascii="Times New Roman" w:hAnsi="Times New Roman" w:cs="Times New Roman"/>
            <w:color w:val="000000" w:themeColor="text1"/>
            <w:sz w:val="28"/>
            <w:szCs w:val="28"/>
            <w:u w:val="none"/>
            <w:shd w:val="clear" w:color="auto" w:fill="FFFFFF"/>
          </w:rPr>
          <w:t>https://bigenc.ru</w:t>
        </w:r>
      </w:hyperlink>
      <w:r w:rsidRPr="002C741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</w:t>
      </w:r>
    </w:p>
    <w:p w:rsidR="002E6B14" w:rsidRPr="002C7410" w:rsidRDefault="002E6B14" w:rsidP="00DC16C5">
      <w:pPr>
        <w:pStyle w:val="ad"/>
        <w:numPr>
          <w:ilvl w:val="0"/>
          <w:numId w:val="2"/>
        </w:numPr>
        <w:spacing w:after="0" w:line="360" w:lineRule="auto"/>
        <w:ind w:left="714" w:right="170" w:hanging="35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C741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Электронно – библиотечная система «</w:t>
      </w:r>
      <w:r w:rsidRPr="002C741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ibooks</w:t>
      </w:r>
      <w:r w:rsidRPr="002C741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.</w:t>
      </w:r>
      <w:r w:rsidRPr="002C741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ru</w:t>
      </w:r>
      <w:r w:rsidRPr="002C741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» - [Электронный ресурс]: [Официальный сайт]. - Режим доступа: </w:t>
      </w:r>
      <w:hyperlink r:id="rId31" w:history="1">
        <w:r w:rsidRPr="002C7410">
          <w:rPr>
            <w:rStyle w:val="ae"/>
            <w:rFonts w:ascii="Times New Roman" w:hAnsi="Times New Roman" w:cs="Times New Roman"/>
            <w:color w:val="000000" w:themeColor="text1"/>
            <w:sz w:val="28"/>
            <w:szCs w:val="28"/>
            <w:u w:val="none"/>
            <w:lang w:val="en-US"/>
          </w:rPr>
          <w:t>www</w:t>
        </w:r>
        <w:r w:rsidRPr="002C7410">
          <w:rPr>
            <w:rStyle w:val="ae"/>
            <w:rFonts w:ascii="Times New Roman" w:hAnsi="Times New Roman" w:cs="Times New Roman"/>
            <w:color w:val="000000" w:themeColor="text1"/>
            <w:sz w:val="28"/>
            <w:szCs w:val="28"/>
            <w:u w:val="none"/>
          </w:rPr>
          <w:t>.</w:t>
        </w:r>
        <w:r w:rsidRPr="002C7410">
          <w:rPr>
            <w:rStyle w:val="ae"/>
            <w:rFonts w:ascii="Times New Roman" w:hAnsi="Times New Roman" w:cs="Times New Roman"/>
            <w:color w:val="000000" w:themeColor="text1"/>
            <w:sz w:val="28"/>
            <w:szCs w:val="28"/>
            <w:u w:val="none"/>
            <w:lang w:val="en-US"/>
          </w:rPr>
          <w:t>ibooks</w:t>
        </w:r>
        <w:r w:rsidRPr="002C7410">
          <w:rPr>
            <w:rStyle w:val="ae"/>
            <w:rFonts w:ascii="Times New Roman" w:hAnsi="Times New Roman" w:cs="Times New Roman"/>
            <w:color w:val="000000" w:themeColor="text1"/>
            <w:sz w:val="28"/>
            <w:szCs w:val="28"/>
            <w:u w:val="none"/>
          </w:rPr>
          <w:t>.</w:t>
        </w:r>
        <w:r w:rsidRPr="002C7410">
          <w:rPr>
            <w:rStyle w:val="ae"/>
            <w:rFonts w:ascii="Times New Roman" w:hAnsi="Times New Roman" w:cs="Times New Roman"/>
            <w:color w:val="000000" w:themeColor="text1"/>
            <w:sz w:val="28"/>
            <w:szCs w:val="28"/>
            <w:u w:val="none"/>
            <w:lang w:val="en-US"/>
          </w:rPr>
          <w:t>ru</w:t>
        </w:r>
      </w:hyperlink>
    </w:p>
    <w:p w:rsidR="002E6B14" w:rsidRPr="002C7410" w:rsidRDefault="002E6B14" w:rsidP="00DC16C5">
      <w:pPr>
        <w:pStyle w:val="ad"/>
        <w:numPr>
          <w:ilvl w:val="0"/>
          <w:numId w:val="2"/>
        </w:numPr>
        <w:spacing w:after="0" w:line="360" w:lineRule="auto"/>
        <w:ind w:left="714" w:right="170" w:hanging="35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C741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Справочные материалы по информационным технологиям «</w:t>
      </w:r>
      <w:hyperlink r:id="rId32" w:tgtFrame="_blank" w:history="1">
        <w:r w:rsidRPr="002C7410">
          <w:rPr>
            <w:rStyle w:val="ae"/>
            <w:rFonts w:ascii="Times New Roman" w:hAnsi="Times New Roman" w:cs="Times New Roman"/>
            <w:color w:val="000000" w:themeColor="text1"/>
            <w:sz w:val="28"/>
            <w:szCs w:val="28"/>
            <w:u w:val="none"/>
            <w:shd w:val="clear" w:color="auto" w:fill="FFFFFF"/>
          </w:rPr>
          <w:t>ITteach.ru</w:t>
        </w:r>
      </w:hyperlink>
      <w:r w:rsidRPr="002C741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» - [Электронный ресурс]:[Официальный сайт]. - Режим доступа: </w:t>
      </w:r>
      <w:hyperlink r:id="rId33" w:tgtFrame="_blank" w:history="1">
        <w:r w:rsidRPr="002C7410">
          <w:rPr>
            <w:rStyle w:val="ae"/>
            <w:rFonts w:ascii="Times New Roman" w:hAnsi="Times New Roman" w:cs="Times New Roman"/>
            <w:color w:val="000000" w:themeColor="text1"/>
            <w:sz w:val="28"/>
            <w:szCs w:val="28"/>
            <w:u w:val="none"/>
            <w:shd w:val="clear" w:color="auto" w:fill="FFFFFF"/>
          </w:rPr>
          <w:t>https://itteach.ru</w:t>
        </w:r>
      </w:hyperlink>
    </w:p>
    <w:p w:rsidR="002E6B14" w:rsidRPr="002C7410" w:rsidRDefault="002E6B14" w:rsidP="00DC16C5">
      <w:pPr>
        <w:pStyle w:val="ad"/>
        <w:numPr>
          <w:ilvl w:val="0"/>
          <w:numId w:val="2"/>
        </w:numPr>
        <w:spacing w:after="0" w:line="360" w:lineRule="auto"/>
        <w:ind w:left="714" w:right="170" w:hanging="35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C741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Планета информатики - [Электронный ресурс]: [Официальный сайт]. - Режим доступа: </w:t>
      </w:r>
      <w:hyperlink r:id="rId34" w:tgtFrame="_blank" w:history="1">
        <w:r w:rsidRPr="002C7410">
          <w:rPr>
            <w:rStyle w:val="ae"/>
            <w:rFonts w:ascii="Times New Roman" w:hAnsi="Times New Roman" w:cs="Times New Roman"/>
            <w:color w:val="000000" w:themeColor="text1"/>
            <w:sz w:val="28"/>
            <w:szCs w:val="28"/>
            <w:u w:val="none"/>
            <w:shd w:val="clear" w:color="auto" w:fill="FFFFFF"/>
          </w:rPr>
          <w:t>https://inf1.info</w:t>
        </w:r>
      </w:hyperlink>
    </w:p>
    <w:p w:rsidR="002E6B14" w:rsidRPr="002C7410" w:rsidRDefault="002E6B14" w:rsidP="00DC16C5">
      <w:pPr>
        <w:pStyle w:val="ad"/>
        <w:numPr>
          <w:ilvl w:val="0"/>
          <w:numId w:val="2"/>
        </w:numPr>
        <w:spacing w:after="0" w:line="360" w:lineRule="auto"/>
        <w:ind w:left="714" w:right="170" w:hanging="35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C741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Файловый архив студентов StudFiles - [Электронный ресурс: [Официальный сайт]. - Режим доступа: </w:t>
      </w:r>
      <w:hyperlink r:id="rId35" w:tgtFrame="_blank" w:history="1">
        <w:r w:rsidRPr="002C7410">
          <w:rPr>
            <w:rStyle w:val="ae"/>
            <w:rFonts w:ascii="Times New Roman" w:hAnsi="Times New Roman" w:cs="Times New Roman"/>
            <w:color w:val="000000" w:themeColor="text1"/>
            <w:sz w:val="28"/>
            <w:szCs w:val="28"/>
            <w:u w:val="none"/>
            <w:shd w:val="clear" w:color="auto" w:fill="FFFFFF"/>
          </w:rPr>
          <w:t>https://studfiles.net</w:t>
        </w:r>
      </w:hyperlink>
      <w:r w:rsidRPr="002C741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</w:t>
      </w:r>
    </w:p>
    <w:p w:rsidR="002E6B14" w:rsidRDefault="002E6B14" w:rsidP="002E6B14">
      <w:pPr>
        <w:spacing w:after="0" w:line="360" w:lineRule="auto"/>
        <w:ind w:left="283" w:right="170" w:firstLine="567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bookmarkStart w:id="0" w:name="_GoBack"/>
      <w:bookmarkEnd w:id="0"/>
    </w:p>
    <w:p w:rsidR="002E6B14" w:rsidRDefault="002E6B14" w:rsidP="002E6B14">
      <w:pPr>
        <w:spacing w:after="0" w:line="360" w:lineRule="auto"/>
        <w:ind w:left="283" w:right="170" w:firstLine="567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2E6B14" w:rsidRDefault="002E6B14" w:rsidP="002E6B14">
      <w:pPr>
        <w:spacing w:after="0" w:line="360" w:lineRule="auto"/>
        <w:ind w:left="283" w:right="170" w:firstLine="567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2E6B14" w:rsidRDefault="002E6B14" w:rsidP="002E6B14">
      <w:pPr>
        <w:spacing w:after="0" w:line="360" w:lineRule="auto"/>
        <w:ind w:left="283" w:right="170" w:firstLine="567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2E6B14" w:rsidRPr="00D357A3" w:rsidRDefault="002E6B14" w:rsidP="002E6B14">
      <w:pPr>
        <w:spacing w:after="0" w:line="360" w:lineRule="auto"/>
        <w:ind w:left="283" w:right="170" w:firstLine="567"/>
        <w:rPr>
          <w:rFonts w:ascii="Times New Roman" w:hAnsi="Times New Roman" w:cs="Times New Roman"/>
          <w:b/>
          <w:sz w:val="28"/>
          <w:szCs w:val="28"/>
        </w:rPr>
      </w:pPr>
    </w:p>
    <w:p w:rsidR="002E6B14" w:rsidRPr="00DE1A87" w:rsidRDefault="002E6B14" w:rsidP="002E6B14">
      <w:pPr>
        <w:spacing w:after="0" w:line="360" w:lineRule="auto"/>
        <w:ind w:left="283" w:right="170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AC0F06" w:rsidRPr="002E6B14" w:rsidRDefault="00AC0F06" w:rsidP="002E6B14"/>
    <w:sectPr w:rsidR="00AC0F06" w:rsidRPr="002E6B14" w:rsidSect="00622D8D">
      <w:headerReference w:type="default" r:id="rId36"/>
      <w:pgSz w:w="11907" w:h="16840" w:code="9"/>
      <w:pgMar w:top="340" w:right="340" w:bottom="426" w:left="1134" w:header="340" w:footer="1701" w:gutter="0"/>
      <w:pgBorders>
        <w:top w:val="single" w:sz="4" w:space="2" w:color="auto"/>
        <w:left w:val="single" w:sz="4" w:space="1" w:color="auto"/>
        <w:bottom w:val="single" w:sz="4" w:space="2" w:color="auto"/>
        <w:right w:val="single" w:sz="4" w:space="1" w:color="auto"/>
      </w:pgBorders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B5594" w:rsidRDefault="002B5594" w:rsidP="000013F1">
      <w:pPr>
        <w:spacing w:after="0" w:line="240" w:lineRule="auto"/>
      </w:pPr>
      <w:r>
        <w:separator/>
      </w:r>
    </w:p>
  </w:endnote>
  <w:endnote w:type="continuationSeparator" w:id="0">
    <w:p w:rsidR="002B5594" w:rsidRDefault="002B5594" w:rsidP="000013F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tantia">
    <w:panose1 w:val="02030602050306030303"/>
    <w:charset w:val="CC"/>
    <w:family w:val="roman"/>
    <w:pitch w:val="variable"/>
    <w:sig w:usb0="A00002EF" w:usb1="4000204B" w:usb2="00000000" w:usb3="00000000" w:csb0="0000019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Sylfaen">
    <w:panose1 w:val="010A0502050306030303"/>
    <w:charset w:val="CC"/>
    <w:family w:val="roman"/>
    <w:pitch w:val="variable"/>
    <w:sig w:usb0="04000687" w:usb1="00000000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B5594" w:rsidRDefault="002B5594" w:rsidP="000013F1">
      <w:pPr>
        <w:spacing w:after="0" w:line="240" w:lineRule="auto"/>
      </w:pPr>
      <w:r>
        <w:separator/>
      </w:r>
    </w:p>
  </w:footnote>
  <w:footnote w:type="continuationSeparator" w:id="0">
    <w:p w:rsidR="002B5594" w:rsidRDefault="002B5594" w:rsidP="000013F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D3C7E" w:rsidRDefault="009D3C7E" w:rsidP="009D3C7E">
    <w:pPr>
      <w:pStyle w:val="a6"/>
      <w:jc w:val="center"/>
    </w:pPr>
  </w:p>
  <w:p w:rsidR="009D3C7E" w:rsidRDefault="009D3C7E">
    <w:pPr>
      <w:pStyle w:val="a6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253622082"/>
      <w:docPartObj>
        <w:docPartGallery w:val="Page Numbers (Top of Page)"/>
        <w:docPartUnique/>
      </w:docPartObj>
    </w:sdtPr>
    <w:sdtEndPr/>
    <w:sdtContent>
      <w:p w:rsidR="009D3C7E" w:rsidRDefault="009D3C7E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52260">
          <w:rPr>
            <w:noProof/>
          </w:rPr>
          <w:t>23</w:t>
        </w:r>
        <w:r>
          <w:fldChar w:fldCharType="end"/>
        </w:r>
      </w:p>
    </w:sdtContent>
  </w:sdt>
  <w:p w:rsidR="009D3C7E" w:rsidRDefault="009D3C7E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944C45"/>
    <w:multiLevelType w:val="multilevel"/>
    <w:tmpl w:val="58F631B6"/>
    <w:lvl w:ilvl="0">
      <w:start w:val="1"/>
      <w:numFmt w:val="decimal"/>
      <w:lvlText w:val="%1."/>
      <w:lvlJc w:val="left"/>
      <w:pPr>
        <w:ind w:left="121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70" w:hanging="420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570" w:hanging="72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930" w:hanging="108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1930" w:hanging="108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290" w:hanging="144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290" w:hanging="144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650" w:hanging="180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010" w:hanging="2160"/>
      </w:pPr>
      <w:rPr>
        <w:rFonts w:hint="default"/>
        <w:color w:val="auto"/>
      </w:rPr>
    </w:lvl>
  </w:abstractNum>
  <w:abstractNum w:abstractNumId="1" w15:restartNumberingAfterBreak="0">
    <w:nsid w:val="05037B7B"/>
    <w:multiLevelType w:val="hybridMultilevel"/>
    <w:tmpl w:val="E11222C8"/>
    <w:lvl w:ilvl="0" w:tplc="0419000F">
      <w:start w:val="1"/>
      <w:numFmt w:val="decimal"/>
      <w:lvlText w:val="%1."/>
      <w:lvlJc w:val="left"/>
      <w:pPr>
        <w:ind w:left="1990" w:hanging="360"/>
      </w:pPr>
    </w:lvl>
    <w:lvl w:ilvl="1" w:tplc="04190019" w:tentative="1">
      <w:start w:val="1"/>
      <w:numFmt w:val="lowerLetter"/>
      <w:lvlText w:val="%2."/>
      <w:lvlJc w:val="left"/>
      <w:pPr>
        <w:ind w:left="2710" w:hanging="360"/>
      </w:pPr>
    </w:lvl>
    <w:lvl w:ilvl="2" w:tplc="0419001B" w:tentative="1">
      <w:start w:val="1"/>
      <w:numFmt w:val="lowerRoman"/>
      <w:lvlText w:val="%3."/>
      <w:lvlJc w:val="right"/>
      <w:pPr>
        <w:ind w:left="3430" w:hanging="180"/>
      </w:pPr>
    </w:lvl>
    <w:lvl w:ilvl="3" w:tplc="0419000F" w:tentative="1">
      <w:start w:val="1"/>
      <w:numFmt w:val="decimal"/>
      <w:lvlText w:val="%4."/>
      <w:lvlJc w:val="left"/>
      <w:pPr>
        <w:ind w:left="4150" w:hanging="360"/>
      </w:pPr>
    </w:lvl>
    <w:lvl w:ilvl="4" w:tplc="04190019" w:tentative="1">
      <w:start w:val="1"/>
      <w:numFmt w:val="lowerLetter"/>
      <w:lvlText w:val="%5."/>
      <w:lvlJc w:val="left"/>
      <w:pPr>
        <w:ind w:left="4870" w:hanging="360"/>
      </w:pPr>
    </w:lvl>
    <w:lvl w:ilvl="5" w:tplc="0419001B" w:tentative="1">
      <w:start w:val="1"/>
      <w:numFmt w:val="lowerRoman"/>
      <w:lvlText w:val="%6."/>
      <w:lvlJc w:val="right"/>
      <w:pPr>
        <w:ind w:left="5590" w:hanging="180"/>
      </w:pPr>
    </w:lvl>
    <w:lvl w:ilvl="6" w:tplc="0419000F" w:tentative="1">
      <w:start w:val="1"/>
      <w:numFmt w:val="decimal"/>
      <w:lvlText w:val="%7."/>
      <w:lvlJc w:val="left"/>
      <w:pPr>
        <w:ind w:left="6310" w:hanging="360"/>
      </w:pPr>
    </w:lvl>
    <w:lvl w:ilvl="7" w:tplc="04190019" w:tentative="1">
      <w:start w:val="1"/>
      <w:numFmt w:val="lowerLetter"/>
      <w:lvlText w:val="%8."/>
      <w:lvlJc w:val="left"/>
      <w:pPr>
        <w:ind w:left="7030" w:hanging="360"/>
      </w:pPr>
    </w:lvl>
    <w:lvl w:ilvl="8" w:tplc="0419001B" w:tentative="1">
      <w:start w:val="1"/>
      <w:numFmt w:val="lowerRoman"/>
      <w:lvlText w:val="%9."/>
      <w:lvlJc w:val="right"/>
      <w:pPr>
        <w:ind w:left="7750" w:hanging="180"/>
      </w:pPr>
    </w:lvl>
  </w:abstractNum>
  <w:abstractNum w:abstractNumId="2" w15:restartNumberingAfterBreak="0">
    <w:nsid w:val="170C56AE"/>
    <w:multiLevelType w:val="multilevel"/>
    <w:tmpl w:val="6BA2A86E"/>
    <w:lvl w:ilvl="0">
      <w:start w:val="1"/>
      <w:numFmt w:val="decimal"/>
      <w:lvlText w:val="%1."/>
      <w:lvlJc w:val="left"/>
      <w:pPr>
        <w:ind w:left="993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713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433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153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873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593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313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033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753" w:hanging="180"/>
      </w:pPr>
      <w:rPr>
        <w:rFonts w:hint="default"/>
      </w:rPr>
    </w:lvl>
  </w:abstractNum>
  <w:abstractNum w:abstractNumId="3" w15:restartNumberingAfterBreak="0">
    <w:nsid w:val="173E59D6"/>
    <w:multiLevelType w:val="multilevel"/>
    <w:tmpl w:val="58F631B6"/>
    <w:lvl w:ilvl="0">
      <w:start w:val="1"/>
      <w:numFmt w:val="decimal"/>
      <w:lvlText w:val="%1."/>
      <w:lvlJc w:val="left"/>
      <w:pPr>
        <w:ind w:left="121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70" w:hanging="420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570" w:hanging="72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930" w:hanging="108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1930" w:hanging="108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290" w:hanging="144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290" w:hanging="144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650" w:hanging="180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010" w:hanging="2160"/>
      </w:pPr>
      <w:rPr>
        <w:rFonts w:hint="default"/>
        <w:color w:val="auto"/>
      </w:rPr>
    </w:lvl>
  </w:abstractNum>
  <w:abstractNum w:abstractNumId="4" w15:restartNumberingAfterBreak="0">
    <w:nsid w:val="1F6C2EDC"/>
    <w:multiLevelType w:val="hybridMultilevel"/>
    <w:tmpl w:val="BD0CFEF4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>
      <w:start w:val="1"/>
      <w:numFmt w:val="lowerLetter"/>
      <w:lvlText w:val="%2."/>
      <w:lvlJc w:val="left"/>
      <w:pPr>
        <w:ind w:left="2291" w:hanging="360"/>
      </w:pPr>
    </w:lvl>
    <w:lvl w:ilvl="2" w:tplc="0419001B">
      <w:start w:val="1"/>
      <w:numFmt w:val="lowerRoman"/>
      <w:lvlText w:val="%3."/>
      <w:lvlJc w:val="right"/>
      <w:pPr>
        <w:ind w:left="3011" w:hanging="180"/>
      </w:pPr>
    </w:lvl>
    <w:lvl w:ilvl="3" w:tplc="0419000F">
      <w:start w:val="1"/>
      <w:numFmt w:val="decimal"/>
      <w:lvlText w:val="%4."/>
      <w:lvlJc w:val="left"/>
      <w:pPr>
        <w:ind w:left="3731" w:hanging="360"/>
      </w:pPr>
    </w:lvl>
    <w:lvl w:ilvl="4" w:tplc="04190019">
      <w:start w:val="1"/>
      <w:numFmt w:val="lowerLetter"/>
      <w:lvlText w:val="%5."/>
      <w:lvlJc w:val="left"/>
      <w:pPr>
        <w:ind w:left="4451" w:hanging="360"/>
      </w:pPr>
    </w:lvl>
    <w:lvl w:ilvl="5" w:tplc="0419001B">
      <w:start w:val="1"/>
      <w:numFmt w:val="lowerRoman"/>
      <w:lvlText w:val="%6."/>
      <w:lvlJc w:val="right"/>
      <w:pPr>
        <w:ind w:left="5171" w:hanging="180"/>
      </w:pPr>
    </w:lvl>
    <w:lvl w:ilvl="6" w:tplc="0419000F">
      <w:start w:val="1"/>
      <w:numFmt w:val="decimal"/>
      <w:lvlText w:val="%7."/>
      <w:lvlJc w:val="left"/>
      <w:pPr>
        <w:ind w:left="5891" w:hanging="360"/>
      </w:pPr>
    </w:lvl>
    <w:lvl w:ilvl="7" w:tplc="04190019">
      <w:start w:val="1"/>
      <w:numFmt w:val="lowerLetter"/>
      <w:lvlText w:val="%8."/>
      <w:lvlJc w:val="left"/>
      <w:pPr>
        <w:ind w:left="6611" w:hanging="360"/>
      </w:pPr>
    </w:lvl>
    <w:lvl w:ilvl="8" w:tplc="0419001B">
      <w:start w:val="1"/>
      <w:numFmt w:val="lowerRoman"/>
      <w:lvlText w:val="%9."/>
      <w:lvlJc w:val="right"/>
      <w:pPr>
        <w:ind w:left="7331" w:hanging="180"/>
      </w:pPr>
    </w:lvl>
  </w:abstractNum>
  <w:abstractNum w:abstractNumId="5" w15:restartNumberingAfterBreak="0">
    <w:nsid w:val="1FC0365C"/>
    <w:multiLevelType w:val="multilevel"/>
    <w:tmpl w:val="6BA2A86E"/>
    <w:lvl w:ilvl="0">
      <w:start w:val="1"/>
      <w:numFmt w:val="decimal"/>
      <w:lvlText w:val="%1."/>
      <w:lvlJc w:val="left"/>
      <w:pPr>
        <w:ind w:left="993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713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433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153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873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593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313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033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753" w:hanging="180"/>
      </w:pPr>
      <w:rPr>
        <w:rFonts w:hint="default"/>
      </w:rPr>
    </w:lvl>
  </w:abstractNum>
  <w:abstractNum w:abstractNumId="6" w15:restartNumberingAfterBreak="0">
    <w:nsid w:val="301C6558"/>
    <w:multiLevelType w:val="multilevel"/>
    <w:tmpl w:val="58F631B6"/>
    <w:lvl w:ilvl="0">
      <w:start w:val="1"/>
      <w:numFmt w:val="decimal"/>
      <w:lvlText w:val="%1."/>
      <w:lvlJc w:val="left"/>
      <w:pPr>
        <w:ind w:left="121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70" w:hanging="420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570" w:hanging="72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930" w:hanging="108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1930" w:hanging="108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290" w:hanging="144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290" w:hanging="144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650" w:hanging="180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010" w:hanging="2160"/>
      </w:pPr>
      <w:rPr>
        <w:rFonts w:hint="default"/>
        <w:color w:val="auto"/>
      </w:rPr>
    </w:lvl>
  </w:abstractNum>
  <w:abstractNum w:abstractNumId="7" w15:restartNumberingAfterBreak="0">
    <w:nsid w:val="38C465BC"/>
    <w:multiLevelType w:val="hybridMultilevel"/>
    <w:tmpl w:val="CF08F22A"/>
    <w:lvl w:ilvl="0" w:tplc="FC38735A">
      <w:start w:val="4"/>
      <w:numFmt w:val="decimal"/>
      <w:lvlText w:val="%1."/>
      <w:lvlJc w:val="left"/>
      <w:pPr>
        <w:ind w:left="99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13" w:hanging="360"/>
      </w:pPr>
    </w:lvl>
    <w:lvl w:ilvl="2" w:tplc="0419001B" w:tentative="1">
      <w:start w:val="1"/>
      <w:numFmt w:val="lowerRoman"/>
      <w:lvlText w:val="%3."/>
      <w:lvlJc w:val="right"/>
      <w:pPr>
        <w:ind w:left="2433" w:hanging="180"/>
      </w:pPr>
    </w:lvl>
    <w:lvl w:ilvl="3" w:tplc="0419000F" w:tentative="1">
      <w:start w:val="1"/>
      <w:numFmt w:val="decimal"/>
      <w:lvlText w:val="%4."/>
      <w:lvlJc w:val="left"/>
      <w:pPr>
        <w:ind w:left="3153" w:hanging="360"/>
      </w:pPr>
    </w:lvl>
    <w:lvl w:ilvl="4" w:tplc="04190019" w:tentative="1">
      <w:start w:val="1"/>
      <w:numFmt w:val="lowerLetter"/>
      <w:lvlText w:val="%5."/>
      <w:lvlJc w:val="left"/>
      <w:pPr>
        <w:ind w:left="3873" w:hanging="360"/>
      </w:pPr>
    </w:lvl>
    <w:lvl w:ilvl="5" w:tplc="0419001B" w:tentative="1">
      <w:start w:val="1"/>
      <w:numFmt w:val="lowerRoman"/>
      <w:lvlText w:val="%6."/>
      <w:lvlJc w:val="right"/>
      <w:pPr>
        <w:ind w:left="4593" w:hanging="180"/>
      </w:pPr>
    </w:lvl>
    <w:lvl w:ilvl="6" w:tplc="0419000F" w:tentative="1">
      <w:start w:val="1"/>
      <w:numFmt w:val="decimal"/>
      <w:lvlText w:val="%7."/>
      <w:lvlJc w:val="left"/>
      <w:pPr>
        <w:ind w:left="5313" w:hanging="360"/>
      </w:pPr>
    </w:lvl>
    <w:lvl w:ilvl="7" w:tplc="04190019" w:tentative="1">
      <w:start w:val="1"/>
      <w:numFmt w:val="lowerLetter"/>
      <w:lvlText w:val="%8."/>
      <w:lvlJc w:val="left"/>
      <w:pPr>
        <w:ind w:left="6033" w:hanging="360"/>
      </w:pPr>
    </w:lvl>
    <w:lvl w:ilvl="8" w:tplc="0419001B" w:tentative="1">
      <w:start w:val="1"/>
      <w:numFmt w:val="lowerRoman"/>
      <w:lvlText w:val="%9."/>
      <w:lvlJc w:val="right"/>
      <w:pPr>
        <w:ind w:left="6753" w:hanging="180"/>
      </w:pPr>
    </w:lvl>
  </w:abstractNum>
  <w:abstractNum w:abstractNumId="8" w15:restartNumberingAfterBreak="0">
    <w:nsid w:val="42770E5E"/>
    <w:multiLevelType w:val="hybridMultilevel"/>
    <w:tmpl w:val="9B80E92C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>
      <w:start w:val="1"/>
      <w:numFmt w:val="lowerLetter"/>
      <w:lvlText w:val="%2."/>
      <w:lvlJc w:val="left"/>
      <w:pPr>
        <w:ind w:left="2291" w:hanging="360"/>
      </w:pPr>
    </w:lvl>
    <w:lvl w:ilvl="2" w:tplc="0419001B">
      <w:start w:val="1"/>
      <w:numFmt w:val="lowerRoman"/>
      <w:lvlText w:val="%3."/>
      <w:lvlJc w:val="right"/>
      <w:pPr>
        <w:ind w:left="3011" w:hanging="180"/>
      </w:pPr>
    </w:lvl>
    <w:lvl w:ilvl="3" w:tplc="0419000F">
      <w:start w:val="1"/>
      <w:numFmt w:val="decimal"/>
      <w:lvlText w:val="%4."/>
      <w:lvlJc w:val="left"/>
      <w:pPr>
        <w:ind w:left="3731" w:hanging="360"/>
      </w:pPr>
    </w:lvl>
    <w:lvl w:ilvl="4" w:tplc="04190019">
      <w:start w:val="1"/>
      <w:numFmt w:val="lowerLetter"/>
      <w:lvlText w:val="%5."/>
      <w:lvlJc w:val="left"/>
      <w:pPr>
        <w:ind w:left="4451" w:hanging="360"/>
      </w:pPr>
    </w:lvl>
    <w:lvl w:ilvl="5" w:tplc="0419001B">
      <w:start w:val="1"/>
      <w:numFmt w:val="lowerRoman"/>
      <w:lvlText w:val="%6."/>
      <w:lvlJc w:val="right"/>
      <w:pPr>
        <w:ind w:left="5171" w:hanging="180"/>
      </w:pPr>
    </w:lvl>
    <w:lvl w:ilvl="6" w:tplc="0419000F">
      <w:start w:val="1"/>
      <w:numFmt w:val="decimal"/>
      <w:lvlText w:val="%7."/>
      <w:lvlJc w:val="left"/>
      <w:pPr>
        <w:ind w:left="5891" w:hanging="360"/>
      </w:pPr>
    </w:lvl>
    <w:lvl w:ilvl="7" w:tplc="04190019">
      <w:start w:val="1"/>
      <w:numFmt w:val="lowerLetter"/>
      <w:lvlText w:val="%8."/>
      <w:lvlJc w:val="left"/>
      <w:pPr>
        <w:ind w:left="6611" w:hanging="360"/>
      </w:pPr>
    </w:lvl>
    <w:lvl w:ilvl="8" w:tplc="0419001B">
      <w:start w:val="1"/>
      <w:numFmt w:val="lowerRoman"/>
      <w:lvlText w:val="%9."/>
      <w:lvlJc w:val="right"/>
      <w:pPr>
        <w:ind w:left="7331" w:hanging="180"/>
      </w:pPr>
    </w:lvl>
  </w:abstractNum>
  <w:abstractNum w:abstractNumId="9" w15:restartNumberingAfterBreak="0">
    <w:nsid w:val="481A4C80"/>
    <w:multiLevelType w:val="hybridMultilevel"/>
    <w:tmpl w:val="3F8A138A"/>
    <w:lvl w:ilvl="0" w:tplc="04190001">
      <w:start w:val="1"/>
      <w:numFmt w:val="bullet"/>
      <w:lvlText w:val=""/>
      <w:lvlJc w:val="left"/>
      <w:pPr>
        <w:ind w:left="2935" w:hanging="360"/>
      </w:pPr>
      <w:rPr>
        <w:rFonts w:ascii="Symbol" w:hAnsi="Symbol" w:cs="Symbol" w:hint="default"/>
      </w:rPr>
    </w:lvl>
    <w:lvl w:ilvl="1" w:tplc="04190019">
      <w:start w:val="1"/>
      <w:numFmt w:val="lowerLetter"/>
      <w:lvlText w:val="%2."/>
      <w:lvlJc w:val="left"/>
      <w:pPr>
        <w:ind w:left="3655" w:hanging="360"/>
      </w:pPr>
    </w:lvl>
    <w:lvl w:ilvl="2" w:tplc="0419001B">
      <w:start w:val="1"/>
      <w:numFmt w:val="lowerRoman"/>
      <w:lvlText w:val="%3."/>
      <w:lvlJc w:val="right"/>
      <w:pPr>
        <w:ind w:left="4375" w:hanging="180"/>
      </w:pPr>
    </w:lvl>
    <w:lvl w:ilvl="3" w:tplc="0419000F">
      <w:start w:val="1"/>
      <w:numFmt w:val="decimal"/>
      <w:lvlText w:val="%4."/>
      <w:lvlJc w:val="left"/>
      <w:pPr>
        <w:ind w:left="5095" w:hanging="360"/>
      </w:pPr>
    </w:lvl>
    <w:lvl w:ilvl="4" w:tplc="04190019">
      <w:start w:val="1"/>
      <w:numFmt w:val="lowerLetter"/>
      <w:lvlText w:val="%5."/>
      <w:lvlJc w:val="left"/>
      <w:pPr>
        <w:ind w:left="5815" w:hanging="360"/>
      </w:pPr>
    </w:lvl>
    <w:lvl w:ilvl="5" w:tplc="0419001B">
      <w:start w:val="1"/>
      <w:numFmt w:val="lowerRoman"/>
      <w:lvlText w:val="%6."/>
      <w:lvlJc w:val="right"/>
      <w:pPr>
        <w:ind w:left="6535" w:hanging="180"/>
      </w:pPr>
    </w:lvl>
    <w:lvl w:ilvl="6" w:tplc="0419000F">
      <w:start w:val="1"/>
      <w:numFmt w:val="decimal"/>
      <w:lvlText w:val="%7."/>
      <w:lvlJc w:val="left"/>
      <w:pPr>
        <w:ind w:left="7255" w:hanging="360"/>
      </w:pPr>
    </w:lvl>
    <w:lvl w:ilvl="7" w:tplc="04190019">
      <w:start w:val="1"/>
      <w:numFmt w:val="lowerLetter"/>
      <w:lvlText w:val="%8."/>
      <w:lvlJc w:val="left"/>
      <w:pPr>
        <w:ind w:left="7975" w:hanging="360"/>
      </w:pPr>
    </w:lvl>
    <w:lvl w:ilvl="8" w:tplc="0419001B">
      <w:start w:val="1"/>
      <w:numFmt w:val="lowerRoman"/>
      <w:lvlText w:val="%9."/>
      <w:lvlJc w:val="right"/>
      <w:pPr>
        <w:ind w:left="8695" w:hanging="180"/>
      </w:pPr>
    </w:lvl>
  </w:abstractNum>
  <w:abstractNum w:abstractNumId="10" w15:restartNumberingAfterBreak="0">
    <w:nsid w:val="59AB3BA4"/>
    <w:multiLevelType w:val="multilevel"/>
    <w:tmpl w:val="58F631B6"/>
    <w:lvl w:ilvl="0">
      <w:start w:val="1"/>
      <w:numFmt w:val="decimal"/>
      <w:lvlText w:val="%1."/>
      <w:lvlJc w:val="left"/>
      <w:pPr>
        <w:ind w:left="121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70" w:hanging="420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570" w:hanging="72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930" w:hanging="108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1930" w:hanging="108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290" w:hanging="144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290" w:hanging="144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650" w:hanging="180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010" w:hanging="2160"/>
      </w:pPr>
      <w:rPr>
        <w:rFonts w:hint="default"/>
        <w:color w:val="auto"/>
      </w:rPr>
    </w:lvl>
  </w:abstractNum>
  <w:abstractNum w:abstractNumId="11" w15:restartNumberingAfterBreak="0">
    <w:nsid w:val="675038BD"/>
    <w:multiLevelType w:val="hybridMultilevel"/>
    <w:tmpl w:val="2CE014E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AD073A6"/>
    <w:multiLevelType w:val="multilevel"/>
    <w:tmpl w:val="58F631B6"/>
    <w:lvl w:ilvl="0">
      <w:start w:val="1"/>
      <w:numFmt w:val="decimal"/>
      <w:lvlText w:val="%1."/>
      <w:lvlJc w:val="left"/>
      <w:pPr>
        <w:ind w:left="121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70" w:hanging="420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570" w:hanging="72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930" w:hanging="108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1930" w:hanging="108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290" w:hanging="144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290" w:hanging="144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650" w:hanging="180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010" w:hanging="2160"/>
      </w:pPr>
      <w:rPr>
        <w:rFonts w:hint="default"/>
        <w:color w:val="auto"/>
      </w:rPr>
    </w:lvl>
  </w:abstractNum>
  <w:abstractNum w:abstractNumId="13" w15:restartNumberingAfterBreak="0">
    <w:nsid w:val="7A931951"/>
    <w:multiLevelType w:val="hybridMultilevel"/>
    <w:tmpl w:val="BB08A79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13"/>
  </w:num>
  <w:num w:numId="3">
    <w:abstractNumId w:val="12"/>
  </w:num>
  <w:num w:numId="4">
    <w:abstractNumId w:val="9"/>
  </w:num>
  <w:num w:numId="5">
    <w:abstractNumId w:val="1"/>
  </w:num>
  <w:num w:numId="6">
    <w:abstractNumId w:val="7"/>
  </w:num>
  <w:num w:numId="7">
    <w:abstractNumId w:val="2"/>
  </w:num>
  <w:num w:numId="8">
    <w:abstractNumId w:val="5"/>
  </w:num>
  <w:num w:numId="9">
    <w:abstractNumId w:val="8"/>
  </w:num>
  <w:num w:numId="10">
    <w:abstractNumId w:val="4"/>
  </w:num>
  <w:num w:numId="11">
    <w:abstractNumId w:val="3"/>
  </w:num>
  <w:num w:numId="12">
    <w:abstractNumId w:val="10"/>
  </w:num>
  <w:num w:numId="13">
    <w:abstractNumId w:val="0"/>
  </w:num>
  <w:num w:numId="14">
    <w:abstractNumId w:val="6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9"/>
  <w:drawingGridHorizontalSpacing w:val="11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DF34F7"/>
    <w:rsid w:val="000013F1"/>
    <w:rsid w:val="00006F2A"/>
    <w:rsid w:val="000074A3"/>
    <w:rsid w:val="00010A29"/>
    <w:rsid w:val="00011398"/>
    <w:rsid w:val="00012AE3"/>
    <w:rsid w:val="0001572D"/>
    <w:rsid w:val="00022837"/>
    <w:rsid w:val="000303BE"/>
    <w:rsid w:val="00033326"/>
    <w:rsid w:val="00034FC2"/>
    <w:rsid w:val="00035ED0"/>
    <w:rsid w:val="0004289B"/>
    <w:rsid w:val="0004738F"/>
    <w:rsid w:val="0005173D"/>
    <w:rsid w:val="0005204F"/>
    <w:rsid w:val="00052EE7"/>
    <w:rsid w:val="000552FD"/>
    <w:rsid w:val="00062301"/>
    <w:rsid w:val="00073055"/>
    <w:rsid w:val="00074A9D"/>
    <w:rsid w:val="00077B8B"/>
    <w:rsid w:val="00086624"/>
    <w:rsid w:val="0009152D"/>
    <w:rsid w:val="00092132"/>
    <w:rsid w:val="000951C9"/>
    <w:rsid w:val="00096AF9"/>
    <w:rsid w:val="0009797B"/>
    <w:rsid w:val="00097A4A"/>
    <w:rsid w:val="000A2E2D"/>
    <w:rsid w:val="000A2F10"/>
    <w:rsid w:val="000A4916"/>
    <w:rsid w:val="000A49AC"/>
    <w:rsid w:val="000A5F52"/>
    <w:rsid w:val="000A64EF"/>
    <w:rsid w:val="000B1D3A"/>
    <w:rsid w:val="000B242F"/>
    <w:rsid w:val="000B5C20"/>
    <w:rsid w:val="000C17D8"/>
    <w:rsid w:val="000D0682"/>
    <w:rsid w:val="000D06B2"/>
    <w:rsid w:val="000D2042"/>
    <w:rsid w:val="000D38C5"/>
    <w:rsid w:val="000D598E"/>
    <w:rsid w:val="000D5DAC"/>
    <w:rsid w:val="000D70F6"/>
    <w:rsid w:val="000E373E"/>
    <w:rsid w:val="000E3DEA"/>
    <w:rsid w:val="000E7D46"/>
    <w:rsid w:val="000F5267"/>
    <w:rsid w:val="00101E50"/>
    <w:rsid w:val="00105679"/>
    <w:rsid w:val="00107CA4"/>
    <w:rsid w:val="001140F8"/>
    <w:rsid w:val="00115285"/>
    <w:rsid w:val="00116E17"/>
    <w:rsid w:val="001236CC"/>
    <w:rsid w:val="00133E5B"/>
    <w:rsid w:val="001342B4"/>
    <w:rsid w:val="00135FA3"/>
    <w:rsid w:val="00137345"/>
    <w:rsid w:val="001433AC"/>
    <w:rsid w:val="00156BE9"/>
    <w:rsid w:val="00160D71"/>
    <w:rsid w:val="00172C01"/>
    <w:rsid w:val="00176C95"/>
    <w:rsid w:val="0017766D"/>
    <w:rsid w:val="00184152"/>
    <w:rsid w:val="00186431"/>
    <w:rsid w:val="0019363B"/>
    <w:rsid w:val="00194613"/>
    <w:rsid w:val="00197008"/>
    <w:rsid w:val="001A0856"/>
    <w:rsid w:val="001A7218"/>
    <w:rsid w:val="001B3028"/>
    <w:rsid w:val="001B38BE"/>
    <w:rsid w:val="001B423E"/>
    <w:rsid w:val="001C0D53"/>
    <w:rsid w:val="001C4531"/>
    <w:rsid w:val="001C489F"/>
    <w:rsid w:val="001C4A0D"/>
    <w:rsid w:val="001D71FE"/>
    <w:rsid w:val="001E01C3"/>
    <w:rsid w:val="001E5C80"/>
    <w:rsid w:val="001F08B6"/>
    <w:rsid w:val="001F5895"/>
    <w:rsid w:val="002018EE"/>
    <w:rsid w:val="00205C05"/>
    <w:rsid w:val="0021493D"/>
    <w:rsid w:val="002150F2"/>
    <w:rsid w:val="00215FED"/>
    <w:rsid w:val="00217649"/>
    <w:rsid w:val="00221DC7"/>
    <w:rsid w:val="002259D8"/>
    <w:rsid w:val="002367A6"/>
    <w:rsid w:val="00240699"/>
    <w:rsid w:val="00244179"/>
    <w:rsid w:val="002447B9"/>
    <w:rsid w:val="00247835"/>
    <w:rsid w:val="0025177E"/>
    <w:rsid w:val="0025227E"/>
    <w:rsid w:val="002527C4"/>
    <w:rsid w:val="002568D6"/>
    <w:rsid w:val="00257E8B"/>
    <w:rsid w:val="00260CD7"/>
    <w:rsid w:val="00266B02"/>
    <w:rsid w:val="00271330"/>
    <w:rsid w:val="002739E9"/>
    <w:rsid w:val="00284970"/>
    <w:rsid w:val="0028606D"/>
    <w:rsid w:val="0029135F"/>
    <w:rsid w:val="002934D8"/>
    <w:rsid w:val="002A3788"/>
    <w:rsid w:val="002A6DB9"/>
    <w:rsid w:val="002A792B"/>
    <w:rsid w:val="002B3B81"/>
    <w:rsid w:val="002B4398"/>
    <w:rsid w:val="002B5594"/>
    <w:rsid w:val="002B6B5C"/>
    <w:rsid w:val="002C34DC"/>
    <w:rsid w:val="002C7410"/>
    <w:rsid w:val="002C7F73"/>
    <w:rsid w:val="002D1462"/>
    <w:rsid w:val="002D1BDE"/>
    <w:rsid w:val="002E3247"/>
    <w:rsid w:val="002E4A89"/>
    <w:rsid w:val="002E6B14"/>
    <w:rsid w:val="002F2FAA"/>
    <w:rsid w:val="002F4535"/>
    <w:rsid w:val="00303F85"/>
    <w:rsid w:val="00307D73"/>
    <w:rsid w:val="00311050"/>
    <w:rsid w:val="0031150C"/>
    <w:rsid w:val="00317D90"/>
    <w:rsid w:val="00327217"/>
    <w:rsid w:val="00333973"/>
    <w:rsid w:val="0033499C"/>
    <w:rsid w:val="00337260"/>
    <w:rsid w:val="0033746C"/>
    <w:rsid w:val="00337C09"/>
    <w:rsid w:val="0034046B"/>
    <w:rsid w:val="00342E28"/>
    <w:rsid w:val="00356E19"/>
    <w:rsid w:val="003631C6"/>
    <w:rsid w:val="003640B8"/>
    <w:rsid w:val="00365AC0"/>
    <w:rsid w:val="00372C87"/>
    <w:rsid w:val="00374770"/>
    <w:rsid w:val="00380FF7"/>
    <w:rsid w:val="0038247F"/>
    <w:rsid w:val="00382B9B"/>
    <w:rsid w:val="00384672"/>
    <w:rsid w:val="003C0118"/>
    <w:rsid w:val="003C4709"/>
    <w:rsid w:val="003C6B8C"/>
    <w:rsid w:val="003D1264"/>
    <w:rsid w:val="003E76D3"/>
    <w:rsid w:val="003F1454"/>
    <w:rsid w:val="003F7725"/>
    <w:rsid w:val="004005FE"/>
    <w:rsid w:val="00405F01"/>
    <w:rsid w:val="00407283"/>
    <w:rsid w:val="00411EBB"/>
    <w:rsid w:val="004150DD"/>
    <w:rsid w:val="00421C4A"/>
    <w:rsid w:val="0042314F"/>
    <w:rsid w:val="004327C6"/>
    <w:rsid w:val="004340D1"/>
    <w:rsid w:val="00444E05"/>
    <w:rsid w:val="0044639C"/>
    <w:rsid w:val="004471F9"/>
    <w:rsid w:val="0044769C"/>
    <w:rsid w:val="0045289B"/>
    <w:rsid w:val="0045759D"/>
    <w:rsid w:val="00461A26"/>
    <w:rsid w:val="0047287E"/>
    <w:rsid w:val="00476B49"/>
    <w:rsid w:val="00483096"/>
    <w:rsid w:val="00487259"/>
    <w:rsid w:val="0048789F"/>
    <w:rsid w:val="004900BE"/>
    <w:rsid w:val="00491988"/>
    <w:rsid w:val="00493DA6"/>
    <w:rsid w:val="004A546F"/>
    <w:rsid w:val="004B269D"/>
    <w:rsid w:val="004B4C7A"/>
    <w:rsid w:val="004B660B"/>
    <w:rsid w:val="004C0604"/>
    <w:rsid w:val="004C0936"/>
    <w:rsid w:val="004C13E8"/>
    <w:rsid w:val="004D0877"/>
    <w:rsid w:val="004D3577"/>
    <w:rsid w:val="004E2299"/>
    <w:rsid w:val="004E4596"/>
    <w:rsid w:val="004F74C1"/>
    <w:rsid w:val="00501F46"/>
    <w:rsid w:val="00503B36"/>
    <w:rsid w:val="005111D0"/>
    <w:rsid w:val="00513810"/>
    <w:rsid w:val="00514ED4"/>
    <w:rsid w:val="0051615D"/>
    <w:rsid w:val="005161EA"/>
    <w:rsid w:val="0052149F"/>
    <w:rsid w:val="0052205C"/>
    <w:rsid w:val="005248EB"/>
    <w:rsid w:val="00524ED5"/>
    <w:rsid w:val="005279A8"/>
    <w:rsid w:val="00535971"/>
    <w:rsid w:val="00536029"/>
    <w:rsid w:val="005420DA"/>
    <w:rsid w:val="00543A7C"/>
    <w:rsid w:val="00543E48"/>
    <w:rsid w:val="00546086"/>
    <w:rsid w:val="00554345"/>
    <w:rsid w:val="00561AF1"/>
    <w:rsid w:val="00564CE3"/>
    <w:rsid w:val="0057273B"/>
    <w:rsid w:val="00572AB1"/>
    <w:rsid w:val="00573F5F"/>
    <w:rsid w:val="005813F4"/>
    <w:rsid w:val="00585364"/>
    <w:rsid w:val="0058599F"/>
    <w:rsid w:val="00595384"/>
    <w:rsid w:val="00597F8B"/>
    <w:rsid w:val="005A4F1D"/>
    <w:rsid w:val="005A607D"/>
    <w:rsid w:val="005C462D"/>
    <w:rsid w:val="005D27A4"/>
    <w:rsid w:val="005D605A"/>
    <w:rsid w:val="005E7401"/>
    <w:rsid w:val="005E7948"/>
    <w:rsid w:val="005F2F5B"/>
    <w:rsid w:val="005F3678"/>
    <w:rsid w:val="005F40F4"/>
    <w:rsid w:val="005F4E25"/>
    <w:rsid w:val="005F567E"/>
    <w:rsid w:val="005F7950"/>
    <w:rsid w:val="005F7C8A"/>
    <w:rsid w:val="00601818"/>
    <w:rsid w:val="0060314F"/>
    <w:rsid w:val="00604134"/>
    <w:rsid w:val="006073AE"/>
    <w:rsid w:val="0061444F"/>
    <w:rsid w:val="00622D8D"/>
    <w:rsid w:val="00625353"/>
    <w:rsid w:val="006267A5"/>
    <w:rsid w:val="00627C9A"/>
    <w:rsid w:val="0063393C"/>
    <w:rsid w:val="0063459A"/>
    <w:rsid w:val="00653E58"/>
    <w:rsid w:val="00655A01"/>
    <w:rsid w:val="00655BF2"/>
    <w:rsid w:val="006603E1"/>
    <w:rsid w:val="006614C4"/>
    <w:rsid w:val="00663713"/>
    <w:rsid w:val="00672097"/>
    <w:rsid w:val="00672CCF"/>
    <w:rsid w:val="006746B3"/>
    <w:rsid w:val="00675DD1"/>
    <w:rsid w:val="0067779A"/>
    <w:rsid w:val="006818FF"/>
    <w:rsid w:val="00684B5B"/>
    <w:rsid w:val="00686DE5"/>
    <w:rsid w:val="006A242D"/>
    <w:rsid w:val="006C31C2"/>
    <w:rsid w:val="006C3BDD"/>
    <w:rsid w:val="006C4B93"/>
    <w:rsid w:val="006D2995"/>
    <w:rsid w:val="006D55DF"/>
    <w:rsid w:val="006E4B69"/>
    <w:rsid w:val="006F1C22"/>
    <w:rsid w:val="006F5D20"/>
    <w:rsid w:val="006F785C"/>
    <w:rsid w:val="00703104"/>
    <w:rsid w:val="00706B80"/>
    <w:rsid w:val="007122FE"/>
    <w:rsid w:val="007133EA"/>
    <w:rsid w:val="007137AB"/>
    <w:rsid w:val="00714716"/>
    <w:rsid w:val="007158CB"/>
    <w:rsid w:val="00720B22"/>
    <w:rsid w:val="00723276"/>
    <w:rsid w:val="00725F8D"/>
    <w:rsid w:val="007277FC"/>
    <w:rsid w:val="00734B4C"/>
    <w:rsid w:val="00735690"/>
    <w:rsid w:val="00737351"/>
    <w:rsid w:val="0074261B"/>
    <w:rsid w:val="007451D9"/>
    <w:rsid w:val="00747828"/>
    <w:rsid w:val="0075284E"/>
    <w:rsid w:val="00757A73"/>
    <w:rsid w:val="007653DF"/>
    <w:rsid w:val="00770C30"/>
    <w:rsid w:val="00771319"/>
    <w:rsid w:val="0077276F"/>
    <w:rsid w:val="00773C67"/>
    <w:rsid w:val="007740C1"/>
    <w:rsid w:val="00776689"/>
    <w:rsid w:val="00781881"/>
    <w:rsid w:val="00785962"/>
    <w:rsid w:val="007870ED"/>
    <w:rsid w:val="007A1A4B"/>
    <w:rsid w:val="007A5339"/>
    <w:rsid w:val="007B4C5E"/>
    <w:rsid w:val="007B59BB"/>
    <w:rsid w:val="007B5ACB"/>
    <w:rsid w:val="007B78BC"/>
    <w:rsid w:val="007C230C"/>
    <w:rsid w:val="007D4485"/>
    <w:rsid w:val="007D7033"/>
    <w:rsid w:val="007E34F8"/>
    <w:rsid w:val="007E38F9"/>
    <w:rsid w:val="007E455E"/>
    <w:rsid w:val="007F0297"/>
    <w:rsid w:val="007F42FA"/>
    <w:rsid w:val="007F6F8A"/>
    <w:rsid w:val="00802C0A"/>
    <w:rsid w:val="00807F5D"/>
    <w:rsid w:val="00816F99"/>
    <w:rsid w:val="008174F7"/>
    <w:rsid w:val="00822F0F"/>
    <w:rsid w:val="00824F8A"/>
    <w:rsid w:val="008313D5"/>
    <w:rsid w:val="0083607E"/>
    <w:rsid w:val="00840A7A"/>
    <w:rsid w:val="00841785"/>
    <w:rsid w:val="00842E96"/>
    <w:rsid w:val="0085405A"/>
    <w:rsid w:val="008543D6"/>
    <w:rsid w:val="00855040"/>
    <w:rsid w:val="00855A9D"/>
    <w:rsid w:val="008573BE"/>
    <w:rsid w:val="008618DB"/>
    <w:rsid w:val="00871624"/>
    <w:rsid w:val="00873A93"/>
    <w:rsid w:val="00880CFF"/>
    <w:rsid w:val="008837F4"/>
    <w:rsid w:val="00884DBD"/>
    <w:rsid w:val="00885D1D"/>
    <w:rsid w:val="00895AAF"/>
    <w:rsid w:val="008A1F0D"/>
    <w:rsid w:val="008A2677"/>
    <w:rsid w:val="008A71E5"/>
    <w:rsid w:val="008B6B13"/>
    <w:rsid w:val="008B7D49"/>
    <w:rsid w:val="008C33DF"/>
    <w:rsid w:val="008C3CCC"/>
    <w:rsid w:val="008C4EA8"/>
    <w:rsid w:val="008C6006"/>
    <w:rsid w:val="008D1233"/>
    <w:rsid w:val="008D4D89"/>
    <w:rsid w:val="008D6C80"/>
    <w:rsid w:val="008D7C74"/>
    <w:rsid w:val="008D7FB6"/>
    <w:rsid w:val="008E00FE"/>
    <w:rsid w:val="008E0419"/>
    <w:rsid w:val="008E3338"/>
    <w:rsid w:val="008E380D"/>
    <w:rsid w:val="008E6085"/>
    <w:rsid w:val="008E718D"/>
    <w:rsid w:val="008E7A9D"/>
    <w:rsid w:val="008F719B"/>
    <w:rsid w:val="009038F9"/>
    <w:rsid w:val="00904B60"/>
    <w:rsid w:val="0091396D"/>
    <w:rsid w:val="009151BC"/>
    <w:rsid w:val="00931AC8"/>
    <w:rsid w:val="0093293D"/>
    <w:rsid w:val="00936037"/>
    <w:rsid w:val="00937FFA"/>
    <w:rsid w:val="00940314"/>
    <w:rsid w:val="00941532"/>
    <w:rsid w:val="00952260"/>
    <w:rsid w:val="0095557F"/>
    <w:rsid w:val="00956A35"/>
    <w:rsid w:val="00957005"/>
    <w:rsid w:val="00957090"/>
    <w:rsid w:val="009600A6"/>
    <w:rsid w:val="00960FA6"/>
    <w:rsid w:val="00972257"/>
    <w:rsid w:val="00975816"/>
    <w:rsid w:val="00982985"/>
    <w:rsid w:val="0098410D"/>
    <w:rsid w:val="00984B14"/>
    <w:rsid w:val="00992F8A"/>
    <w:rsid w:val="009A0A3A"/>
    <w:rsid w:val="009A12D5"/>
    <w:rsid w:val="009A1FB2"/>
    <w:rsid w:val="009A5AD1"/>
    <w:rsid w:val="009A7B7E"/>
    <w:rsid w:val="009B173C"/>
    <w:rsid w:val="009B7906"/>
    <w:rsid w:val="009C1105"/>
    <w:rsid w:val="009C12F8"/>
    <w:rsid w:val="009C6D7D"/>
    <w:rsid w:val="009C6E9F"/>
    <w:rsid w:val="009D1EBD"/>
    <w:rsid w:val="009D3C7E"/>
    <w:rsid w:val="009D6B62"/>
    <w:rsid w:val="009E1C69"/>
    <w:rsid w:val="009E2EFD"/>
    <w:rsid w:val="009E3630"/>
    <w:rsid w:val="009E6324"/>
    <w:rsid w:val="009E6EC6"/>
    <w:rsid w:val="009F0895"/>
    <w:rsid w:val="009F08C1"/>
    <w:rsid w:val="009F12C5"/>
    <w:rsid w:val="009F14A3"/>
    <w:rsid w:val="009F5C53"/>
    <w:rsid w:val="009F5D9C"/>
    <w:rsid w:val="009F62DB"/>
    <w:rsid w:val="009F784D"/>
    <w:rsid w:val="009F79AE"/>
    <w:rsid w:val="00A0377F"/>
    <w:rsid w:val="00A06ABF"/>
    <w:rsid w:val="00A07054"/>
    <w:rsid w:val="00A12287"/>
    <w:rsid w:val="00A20ED8"/>
    <w:rsid w:val="00A222AD"/>
    <w:rsid w:val="00A30AA6"/>
    <w:rsid w:val="00A32E03"/>
    <w:rsid w:val="00A34015"/>
    <w:rsid w:val="00A515AB"/>
    <w:rsid w:val="00A51BD4"/>
    <w:rsid w:val="00A640CD"/>
    <w:rsid w:val="00A6450B"/>
    <w:rsid w:val="00A70EAD"/>
    <w:rsid w:val="00A71C8D"/>
    <w:rsid w:val="00A71F74"/>
    <w:rsid w:val="00A800C6"/>
    <w:rsid w:val="00A81F21"/>
    <w:rsid w:val="00A839DD"/>
    <w:rsid w:val="00A87C6E"/>
    <w:rsid w:val="00A87CF5"/>
    <w:rsid w:val="00A96D84"/>
    <w:rsid w:val="00A97FF5"/>
    <w:rsid w:val="00AA27B3"/>
    <w:rsid w:val="00AA2FC8"/>
    <w:rsid w:val="00AA51DA"/>
    <w:rsid w:val="00AB01D5"/>
    <w:rsid w:val="00AB0D5B"/>
    <w:rsid w:val="00AB1D42"/>
    <w:rsid w:val="00AB5B28"/>
    <w:rsid w:val="00AC0F06"/>
    <w:rsid w:val="00AC3108"/>
    <w:rsid w:val="00AC3B7F"/>
    <w:rsid w:val="00AC47F2"/>
    <w:rsid w:val="00AC5FCF"/>
    <w:rsid w:val="00AC62C4"/>
    <w:rsid w:val="00AC642F"/>
    <w:rsid w:val="00AD4071"/>
    <w:rsid w:val="00AD6C33"/>
    <w:rsid w:val="00AE05B2"/>
    <w:rsid w:val="00AE072E"/>
    <w:rsid w:val="00AE4F90"/>
    <w:rsid w:val="00AE5747"/>
    <w:rsid w:val="00AE7890"/>
    <w:rsid w:val="00AE7BAD"/>
    <w:rsid w:val="00AF0F2C"/>
    <w:rsid w:val="00AF44F1"/>
    <w:rsid w:val="00AF7918"/>
    <w:rsid w:val="00B03D3C"/>
    <w:rsid w:val="00B05973"/>
    <w:rsid w:val="00B12A0E"/>
    <w:rsid w:val="00B14AE3"/>
    <w:rsid w:val="00B1684B"/>
    <w:rsid w:val="00B1780C"/>
    <w:rsid w:val="00B216E5"/>
    <w:rsid w:val="00B2536C"/>
    <w:rsid w:val="00B26297"/>
    <w:rsid w:val="00B30900"/>
    <w:rsid w:val="00B3670C"/>
    <w:rsid w:val="00B37727"/>
    <w:rsid w:val="00B4125B"/>
    <w:rsid w:val="00B424EF"/>
    <w:rsid w:val="00B42B5C"/>
    <w:rsid w:val="00B55469"/>
    <w:rsid w:val="00B641D8"/>
    <w:rsid w:val="00B647E1"/>
    <w:rsid w:val="00B74498"/>
    <w:rsid w:val="00B7455F"/>
    <w:rsid w:val="00B755B7"/>
    <w:rsid w:val="00B81729"/>
    <w:rsid w:val="00B8193C"/>
    <w:rsid w:val="00B8248A"/>
    <w:rsid w:val="00B876E3"/>
    <w:rsid w:val="00B91C6C"/>
    <w:rsid w:val="00B9276E"/>
    <w:rsid w:val="00B948F4"/>
    <w:rsid w:val="00B967A7"/>
    <w:rsid w:val="00BA16F3"/>
    <w:rsid w:val="00BA2ECF"/>
    <w:rsid w:val="00BB05A8"/>
    <w:rsid w:val="00BB1F6A"/>
    <w:rsid w:val="00BB7840"/>
    <w:rsid w:val="00BC2DE5"/>
    <w:rsid w:val="00BC2F14"/>
    <w:rsid w:val="00BD6388"/>
    <w:rsid w:val="00BD6F6E"/>
    <w:rsid w:val="00BD7A67"/>
    <w:rsid w:val="00BE0C05"/>
    <w:rsid w:val="00BE1277"/>
    <w:rsid w:val="00BE4057"/>
    <w:rsid w:val="00BE686A"/>
    <w:rsid w:val="00BF06EE"/>
    <w:rsid w:val="00BF0A37"/>
    <w:rsid w:val="00C014AE"/>
    <w:rsid w:val="00C067B2"/>
    <w:rsid w:val="00C13068"/>
    <w:rsid w:val="00C159E5"/>
    <w:rsid w:val="00C26BE7"/>
    <w:rsid w:val="00C402F0"/>
    <w:rsid w:val="00C42E35"/>
    <w:rsid w:val="00C6092D"/>
    <w:rsid w:val="00C61674"/>
    <w:rsid w:val="00C66ACD"/>
    <w:rsid w:val="00C91E27"/>
    <w:rsid w:val="00C94D50"/>
    <w:rsid w:val="00CA0EFE"/>
    <w:rsid w:val="00CA45CD"/>
    <w:rsid w:val="00CA46AA"/>
    <w:rsid w:val="00CA5B15"/>
    <w:rsid w:val="00CA5D59"/>
    <w:rsid w:val="00CA7A73"/>
    <w:rsid w:val="00CB333E"/>
    <w:rsid w:val="00CC0D25"/>
    <w:rsid w:val="00CC2571"/>
    <w:rsid w:val="00CC74F7"/>
    <w:rsid w:val="00CD267B"/>
    <w:rsid w:val="00CD4032"/>
    <w:rsid w:val="00CD40E1"/>
    <w:rsid w:val="00CD556E"/>
    <w:rsid w:val="00CD6F83"/>
    <w:rsid w:val="00CD7BEE"/>
    <w:rsid w:val="00CD7DFB"/>
    <w:rsid w:val="00CE306E"/>
    <w:rsid w:val="00CE7B8C"/>
    <w:rsid w:val="00CF08CA"/>
    <w:rsid w:val="00CF0A69"/>
    <w:rsid w:val="00CF722A"/>
    <w:rsid w:val="00D01678"/>
    <w:rsid w:val="00D01F1E"/>
    <w:rsid w:val="00D06415"/>
    <w:rsid w:val="00D075AB"/>
    <w:rsid w:val="00D102C4"/>
    <w:rsid w:val="00D11772"/>
    <w:rsid w:val="00D14F2D"/>
    <w:rsid w:val="00D170B5"/>
    <w:rsid w:val="00D20211"/>
    <w:rsid w:val="00D2047D"/>
    <w:rsid w:val="00D31FC9"/>
    <w:rsid w:val="00D351B7"/>
    <w:rsid w:val="00D4146C"/>
    <w:rsid w:val="00D432D8"/>
    <w:rsid w:val="00D4466B"/>
    <w:rsid w:val="00D45539"/>
    <w:rsid w:val="00D516FE"/>
    <w:rsid w:val="00D5443A"/>
    <w:rsid w:val="00D5597D"/>
    <w:rsid w:val="00D6286F"/>
    <w:rsid w:val="00D73A45"/>
    <w:rsid w:val="00D74F4F"/>
    <w:rsid w:val="00D76449"/>
    <w:rsid w:val="00D82E57"/>
    <w:rsid w:val="00D8778D"/>
    <w:rsid w:val="00D928C4"/>
    <w:rsid w:val="00D95896"/>
    <w:rsid w:val="00D95ABD"/>
    <w:rsid w:val="00DA45C6"/>
    <w:rsid w:val="00DB23DC"/>
    <w:rsid w:val="00DB68A5"/>
    <w:rsid w:val="00DB7D2E"/>
    <w:rsid w:val="00DC16C5"/>
    <w:rsid w:val="00DC21A6"/>
    <w:rsid w:val="00DD29D9"/>
    <w:rsid w:val="00DD66BE"/>
    <w:rsid w:val="00DE1A87"/>
    <w:rsid w:val="00DE23AF"/>
    <w:rsid w:val="00DE2D10"/>
    <w:rsid w:val="00DE7E22"/>
    <w:rsid w:val="00DF1587"/>
    <w:rsid w:val="00DF15E6"/>
    <w:rsid w:val="00DF20A8"/>
    <w:rsid w:val="00DF34F7"/>
    <w:rsid w:val="00DF7666"/>
    <w:rsid w:val="00E01BE1"/>
    <w:rsid w:val="00E0304F"/>
    <w:rsid w:val="00E06E61"/>
    <w:rsid w:val="00E14BEE"/>
    <w:rsid w:val="00E3494A"/>
    <w:rsid w:val="00E35214"/>
    <w:rsid w:val="00E37D69"/>
    <w:rsid w:val="00E4170C"/>
    <w:rsid w:val="00E5055E"/>
    <w:rsid w:val="00E5096C"/>
    <w:rsid w:val="00E57510"/>
    <w:rsid w:val="00E6021E"/>
    <w:rsid w:val="00E66F76"/>
    <w:rsid w:val="00E74677"/>
    <w:rsid w:val="00E75CB7"/>
    <w:rsid w:val="00E766FF"/>
    <w:rsid w:val="00E87164"/>
    <w:rsid w:val="00E90B71"/>
    <w:rsid w:val="00E91BF9"/>
    <w:rsid w:val="00EA1D91"/>
    <w:rsid w:val="00EB2B07"/>
    <w:rsid w:val="00EB5ADA"/>
    <w:rsid w:val="00EB5DA9"/>
    <w:rsid w:val="00EB6228"/>
    <w:rsid w:val="00EB6492"/>
    <w:rsid w:val="00EB79EA"/>
    <w:rsid w:val="00EC1966"/>
    <w:rsid w:val="00EC1E18"/>
    <w:rsid w:val="00EC45AB"/>
    <w:rsid w:val="00ED2F3A"/>
    <w:rsid w:val="00ED443C"/>
    <w:rsid w:val="00ED5D40"/>
    <w:rsid w:val="00ED66D4"/>
    <w:rsid w:val="00ED6CC9"/>
    <w:rsid w:val="00EE5CE5"/>
    <w:rsid w:val="00EF6F31"/>
    <w:rsid w:val="00F014E7"/>
    <w:rsid w:val="00F035B1"/>
    <w:rsid w:val="00F048AA"/>
    <w:rsid w:val="00F10C89"/>
    <w:rsid w:val="00F11ABE"/>
    <w:rsid w:val="00F11E5B"/>
    <w:rsid w:val="00F149D0"/>
    <w:rsid w:val="00F1583A"/>
    <w:rsid w:val="00F253BD"/>
    <w:rsid w:val="00F32683"/>
    <w:rsid w:val="00F33098"/>
    <w:rsid w:val="00F345C4"/>
    <w:rsid w:val="00F50A86"/>
    <w:rsid w:val="00F53074"/>
    <w:rsid w:val="00F65001"/>
    <w:rsid w:val="00F65E71"/>
    <w:rsid w:val="00F71968"/>
    <w:rsid w:val="00F73E95"/>
    <w:rsid w:val="00F75172"/>
    <w:rsid w:val="00F75D76"/>
    <w:rsid w:val="00F774CB"/>
    <w:rsid w:val="00F818F4"/>
    <w:rsid w:val="00F8490C"/>
    <w:rsid w:val="00F852F5"/>
    <w:rsid w:val="00F859B5"/>
    <w:rsid w:val="00F86B19"/>
    <w:rsid w:val="00F923C9"/>
    <w:rsid w:val="00F930DE"/>
    <w:rsid w:val="00FA0017"/>
    <w:rsid w:val="00FA0084"/>
    <w:rsid w:val="00FA7F76"/>
    <w:rsid w:val="00FB1D26"/>
    <w:rsid w:val="00FB502D"/>
    <w:rsid w:val="00FB5ECC"/>
    <w:rsid w:val="00FC00AE"/>
    <w:rsid w:val="00FC392B"/>
    <w:rsid w:val="00FD3184"/>
    <w:rsid w:val="00FD3FB2"/>
    <w:rsid w:val="00FE132E"/>
    <w:rsid w:val="00FE7E04"/>
    <w:rsid w:val="00FF23AB"/>
    <w:rsid w:val="00FF41C0"/>
    <w:rsid w:val="00FF57C7"/>
    <w:rsid w:val="00FF76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  <o:rules v:ext="edit">
        <o:r id="V:Rule1" type="connector" idref="#Line 218"/>
        <o:r id="V:Rule2" type="connector" idref="#Line 219"/>
        <o:r id="V:Rule3" type="connector" idref="#Line 220"/>
        <o:r id="V:Rule4" type="connector" idref="#Line 221"/>
        <o:r id="V:Rule5" type="connector" idref="#Прямая со стрелкой 11"/>
        <o:r id="V:Rule6" type="connector" idref="#Line 223"/>
        <o:r id="V:Rule7" type="connector" idref="#Line 224"/>
        <o:r id="V:Rule8" type="connector" idref="#Line 225"/>
        <o:r id="V:Rule9" type="connector" idref="#Прямая со стрелкой 186"/>
        <o:r id="V:Rule10" type="connector" idref="#Line 227"/>
        <o:r id="V:Rule11" type="connector" idref="#Line 235"/>
        <o:r id="V:Rule12" type="connector" idref="#Line 237"/>
        <o:r id="V:Rule13" type="connector" idref="#Line 222"/>
        <o:r id="V:Rule14" type="connector" idref="#Line 231"/>
        <o:r id="V:Rule15" type="connector" idref="#Line 226"/>
        <o:r id="V:Rule16" type="connector" idref="#Line 229"/>
        <o:r id="V:Rule17" type="connector" idref="#Line 230"/>
        <o:r id="V:Rule18" type="connector" idref="#Line 232"/>
        <o:r id="V:Rule19" type="connector" idref="#Line 236"/>
        <o:r id="V:Rule20" type="connector" idref="#Line 233"/>
        <o:r id="V:Rule21" type="connector" idref="#Line 234"/>
        <o:r id="V:Rule22" type="connector" idref="#Прямая со стрелкой 171"/>
        <o:r id="V:Rule23" type="connector" idref="#Line 228"/>
        <o:r id="V:Rule24" type="connector" idref="#Line 238"/>
      </o:rules>
    </o:shapelayout>
  </w:shapeDefaults>
  <w:decimalSymbol w:val=","/>
  <w:listSeparator w:val=";"/>
  <w14:docId w14:val="50212FD1"/>
  <w15:docId w15:val="{E8EDF354-A487-49E3-8F7F-DB2B0B41F3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60CD7"/>
  </w:style>
  <w:style w:type="paragraph" w:styleId="1">
    <w:name w:val="heading 1"/>
    <w:basedOn w:val="a"/>
    <w:next w:val="a"/>
    <w:link w:val="10"/>
    <w:uiPriority w:val="9"/>
    <w:qFormat/>
    <w:rsid w:val="0028606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6A242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3">
    <w:name w:val="heading 3"/>
    <w:basedOn w:val="a"/>
    <w:link w:val="30"/>
    <w:uiPriority w:val="9"/>
    <w:qFormat/>
    <w:rsid w:val="00CD7BEE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411EB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EE5CE5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260CD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260CD7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0013F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0013F1"/>
  </w:style>
  <w:style w:type="paragraph" w:styleId="a8">
    <w:name w:val="footer"/>
    <w:basedOn w:val="a"/>
    <w:link w:val="a9"/>
    <w:uiPriority w:val="99"/>
    <w:unhideWhenUsed/>
    <w:rsid w:val="000013F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0013F1"/>
  </w:style>
  <w:style w:type="character" w:customStyle="1" w:styleId="30">
    <w:name w:val="Заголовок 3 Знак"/>
    <w:basedOn w:val="a0"/>
    <w:link w:val="3"/>
    <w:uiPriority w:val="9"/>
    <w:rsid w:val="00CD7BEE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a">
    <w:name w:val="Strong"/>
    <w:basedOn w:val="a0"/>
    <w:uiPriority w:val="22"/>
    <w:qFormat/>
    <w:rsid w:val="00CD7BEE"/>
    <w:rPr>
      <w:b/>
      <w:bCs/>
    </w:rPr>
  </w:style>
  <w:style w:type="character" w:customStyle="1" w:styleId="apple-converted-space">
    <w:name w:val="apple-converted-space"/>
    <w:basedOn w:val="a0"/>
    <w:rsid w:val="00CD7BEE"/>
  </w:style>
  <w:style w:type="paragraph" w:styleId="ab">
    <w:name w:val="Normal (Web)"/>
    <w:basedOn w:val="a"/>
    <w:uiPriority w:val="99"/>
    <w:unhideWhenUsed/>
    <w:qFormat/>
    <w:rsid w:val="00CD7BE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c">
    <w:name w:val="Emphasis"/>
    <w:basedOn w:val="a0"/>
    <w:uiPriority w:val="20"/>
    <w:qFormat/>
    <w:rsid w:val="005F4E25"/>
    <w:rPr>
      <w:i/>
      <w:iCs/>
    </w:rPr>
  </w:style>
  <w:style w:type="character" w:customStyle="1" w:styleId="20">
    <w:name w:val="Заголовок 2 Знак"/>
    <w:basedOn w:val="a0"/>
    <w:link w:val="2"/>
    <w:uiPriority w:val="9"/>
    <w:semiHidden/>
    <w:rsid w:val="006A242D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ad">
    <w:name w:val="List Paragraph"/>
    <w:basedOn w:val="a"/>
    <w:qFormat/>
    <w:rsid w:val="00D4466B"/>
    <w:pPr>
      <w:ind w:left="720"/>
      <w:contextualSpacing/>
    </w:pPr>
  </w:style>
  <w:style w:type="character" w:styleId="ae">
    <w:name w:val="Hyperlink"/>
    <w:basedOn w:val="a0"/>
    <w:uiPriority w:val="99"/>
    <w:unhideWhenUsed/>
    <w:rsid w:val="00F930DE"/>
    <w:rPr>
      <w:color w:val="0000FF" w:themeColor="hyperlink"/>
      <w:u w:val="single"/>
    </w:rPr>
  </w:style>
  <w:style w:type="character" w:customStyle="1" w:styleId="10">
    <w:name w:val="Заголовок 1 Знак"/>
    <w:basedOn w:val="a0"/>
    <w:link w:val="1"/>
    <w:uiPriority w:val="9"/>
    <w:rsid w:val="0028606D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21">
    <w:name w:val="Основной текст (2)_"/>
    <w:basedOn w:val="a0"/>
    <w:link w:val="22"/>
    <w:rsid w:val="007F0297"/>
    <w:rPr>
      <w:rFonts w:ascii="Constantia" w:eastAsia="Constantia" w:hAnsi="Constantia" w:cs="Constantia"/>
      <w:shd w:val="clear" w:color="auto" w:fill="FFFFFF"/>
    </w:rPr>
  </w:style>
  <w:style w:type="character" w:customStyle="1" w:styleId="31">
    <w:name w:val="Основной текст (3)_"/>
    <w:basedOn w:val="a0"/>
    <w:link w:val="32"/>
    <w:rsid w:val="007F0297"/>
    <w:rPr>
      <w:rFonts w:ascii="Lucida Sans Unicode" w:eastAsia="Lucida Sans Unicode" w:hAnsi="Lucida Sans Unicode" w:cs="Lucida Sans Unicode"/>
      <w:spacing w:val="-10"/>
      <w:sz w:val="20"/>
      <w:szCs w:val="20"/>
      <w:shd w:val="clear" w:color="auto" w:fill="FFFFFF"/>
    </w:rPr>
  </w:style>
  <w:style w:type="character" w:customStyle="1" w:styleId="af">
    <w:name w:val="Основной текст_"/>
    <w:basedOn w:val="a0"/>
    <w:link w:val="11"/>
    <w:rsid w:val="007F0297"/>
    <w:rPr>
      <w:rFonts w:ascii="Lucida Sans Unicode" w:eastAsia="Lucida Sans Unicode" w:hAnsi="Lucida Sans Unicode" w:cs="Lucida Sans Unicode"/>
      <w:spacing w:val="-10"/>
      <w:shd w:val="clear" w:color="auto" w:fill="FFFFFF"/>
    </w:rPr>
  </w:style>
  <w:style w:type="paragraph" w:customStyle="1" w:styleId="22">
    <w:name w:val="Основной текст (2)"/>
    <w:basedOn w:val="a"/>
    <w:link w:val="21"/>
    <w:rsid w:val="007F0297"/>
    <w:pPr>
      <w:widowControl w:val="0"/>
      <w:shd w:val="clear" w:color="auto" w:fill="FFFFFF"/>
      <w:spacing w:after="0" w:line="400" w:lineRule="exact"/>
    </w:pPr>
    <w:rPr>
      <w:rFonts w:ascii="Constantia" w:eastAsia="Constantia" w:hAnsi="Constantia" w:cs="Constantia"/>
    </w:rPr>
  </w:style>
  <w:style w:type="paragraph" w:customStyle="1" w:styleId="32">
    <w:name w:val="Основной текст (3)"/>
    <w:basedOn w:val="a"/>
    <w:link w:val="31"/>
    <w:rsid w:val="007F0297"/>
    <w:pPr>
      <w:widowControl w:val="0"/>
      <w:shd w:val="clear" w:color="auto" w:fill="FFFFFF"/>
      <w:spacing w:after="0" w:line="400" w:lineRule="exact"/>
      <w:ind w:firstLine="800"/>
      <w:jc w:val="both"/>
    </w:pPr>
    <w:rPr>
      <w:rFonts w:ascii="Lucida Sans Unicode" w:eastAsia="Lucida Sans Unicode" w:hAnsi="Lucida Sans Unicode" w:cs="Lucida Sans Unicode"/>
      <w:spacing w:val="-10"/>
      <w:sz w:val="20"/>
      <w:szCs w:val="20"/>
    </w:rPr>
  </w:style>
  <w:style w:type="paragraph" w:customStyle="1" w:styleId="11">
    <w:name w:val="Основной текст1"/>
    <w:basedOn w:val="a"/>
    <w:link w:val="af"/>
    <w:rsid w:val="007F0297"/>
    <w:pPr>
      <w:widowControl w:val="0"/>
      <w:shd w:val="clear" w:color="auto" w:fill="FFFFFF"/>
      <w:spacing w:after="0" w:line="430" w:lineRule="exact"/>
      <w:ind w:firstLine="980"/>
      <w:jc w:val="both"/>
    </w:pPr>
    <w:rPr>
      <w:rFonts w:ascii="Lucida Sans Unicode" w:eastAsia="Lucida Sans Unicode" w:hAnsi="Lucida Sans Unicode" w:cs="Lucida Sans Unicode"/>
      <w:spacing w:val="-10"/>
    </w:rPr>
  </w:style>
  <w:style w:type="character" w:customStyle="1" w:styleId="2pt">
    <w:name w:val="Основной текст + Интервал 2 pt"/>
    <w:basedOn w:val="af"/>
    <w:rsid w:val="000B5C20"/>
    <w:rPr>
      <w:rFonts w:ascii="Lucida Sans Unicode" w:eastAsia="Lucida Sans Unicode" w:hAnsi="Lucida Sans Unicode" w:cs="Lucida Sans Unicode"/>
      <w:color w:val="000000"/>
      <w:spacing w:val="50"/>
      <w:w w:val="100"/>
      <w:position w:val="0"/>
      <w:sz w:val="33"/>
      <w:szCs w:val="33"/>
      <w:shd w:val="clear" w:color="auto" w:fill="FFFFFF"/>
      <w:lang w:val="en-US"/>
    </w:rPr>
  </w:style>
  <w:style w:type="character" w:customStyle="1" w:styleId="11pt0pt">
    <w:name w:val="Основной текст + 11 pt;Интервал 0 pt"/>
    <w:basedOn w:val="af"/>
    <w:rsid w:val="000B5C20"/>
    <w:rPr>
      <w:rFonts w:ascii="Lucida Sans Unicode" w:eastAsia="Lucida Sans Unicode" w:hAnsi="Lucida Sans Unicode" w:cs="Lucida Sans Unicode"/>
      <w:color w:val="000000"/>
      <w:spacing w:val="0"/>
      <w:w w:val="100"/>
      <w:position w:val="0"/>
      <w:sz w:val="22"/>
      <w:szCs w:val="22"/>
      <w:shd w:val="clear" w:color="auto" w:fill="FFFFFF"/>
    </w:rPr>
  </w:style>
  <w:style w:type="character" w:customStyle="1" w:styleId="2Exact">
    <w:name w:val="Основной текст (2) Exact"/>
    <w:basedOn w:val="a0"/>
    <w:rsid w:val="00E87164"/>
    <w:rPr>
      <w:rFonts w:ascii="Times New Roman" w:eastAsia="Times New Roman" w:hAnsi="Times New Roman" w:cs="Times New Roman"/>
      <w:spacing w:val="7"/>
      <w:sz w:val="31"/>
      <w:szCs w:val="31"/>
      <w:shd w:val="clear" w:color="auto" w:fill="FFFFFF"/>
    </w:rPr>
  </w:style>
  <w:style w:type="character" w:customStyle="1" w:styleId="2165pt0ptExact">
    <w:name w:val="Основной текст (2) + 16;5 pt;Интервал 0 pt Exact"/>
    <w:basedOn w:val="2Exact"/>
    <w:rsid w:val="00E87164"/>
    <w:rPr>
      <w:rFonts w:ascii="Times New Roman" w:eastAsia="Times New Roman" w:hAnsi="Times New Roman" w:cs="Times New Roman"/>
      <w:color w:val="000000"/>
      <w:spacing w:val="8"/>
      <w:w w:val="100"/>
      <w:position w:val="0"/>
      <w:sz w:val="33"/>
      <w:szCs w:val="33"/>
      <w:shd w:val="clear" w:color="auto" w:fill="FFFFFF"/>
      <w:lang w:val="ru-RU"/>
    </w:rPr>
  </w:style>
  <w:style w:type="character" w:customStyle="1" w:styleId="17pt">
    <w:name w:val="Основной текст + 17 pt"/>
    <w:basedOn w:val="af"/>
    <w:rsid w:val="00E87164"/>
    <w:rPr>
      <w:rFonts w:ascii="Times New Roman" w:eastAsia="Times New Roman" w:hAnsi="Times New Roman" w:cs="Times New Roman"/>
      <w:color w:val="000000"/>
      <w:spacing w:val="0"/>
      <w:w w:val="100"/>
      <w:position w:val="0"/>
      <w:sz w:val="34"/>
      <w:szCs w:val="34"/>
      <w:shd w:val="clear" w:color="auto" w:fill="FFFFFF"/>
      <w:lang w:val="ru-RU"/>
    </w:rPr>
  </w:style>
  <w:style w:type="character" w:customStyle="1" w:styleId="2Sylfaen75pt0pt">
    <w:name w:val="Основной текст (2) + Sylfaen;75 pt;Не полужирный;Курсив;Интервал 0 pt"/>
    <w:basedOn w:val="21"/>
    <w:rsid w:val="00EB5DA9"/>
    <w:rPr>
      <w:rFonts w:ascii="Sylfaen" w:eastAsia="Sylfaen" w:hAnsi="Sylfaen" w:cs="Sylfaen"/>
      <w:b/>
      <w:bCs/>
      <w:i/>
      <w:iCs/>
      <w:color w:val="000000"/>
      <w:spacing w:val="0"/>
      <w:w w:val="100"/>
      <w:position w:val="0"/>
      <w:sz w:val="150"/>
      <w:szCs w:val="150"/>
      <w:shd w:val="clear" w:color="auto" w:fill="FFFFFF"/>
    </w:rPr>
  </w:style>
  <w:style w:type="paragraph" w:customStyle="1" w:styleId="23">
    <w:name w:val="Основной текст2"/>
    <w:basedOn w:val="a"/>
    <w:rsid w:val="00EB5DA9"/>
    <w:pPr>
      <w:widowControl w:val="0"/>
      <w:shd w:val="clear" w:color="auto" w:fill="FFFFFF"/>
      <w:spacing w:after="0" w:line="640" w:lineRule="exact"/>
      <w:jc w:val="both"/>
    </w:pPr>
    <w:rPr>
      <w:rFonts w:ascii="Times New Roman" w:eastAsia="Times New Roman" w:hAnsi="Times New Roman" w:cs="Times New Roman"/>
      <w:sz w:val="33"/>
      <w:szCs w:val="33"/>
      <w:lang w:eastAsia="ru-RU"/>
    </w:rPr>
  </w:style>
  <w:style w:type="character" w:customStyle="1" w:styleId="175pt0pt">
    <w:name w:val="Основной текст + 17;5 pt;Полужирный;Интервал 0 pt"/>
    <w:basedOn w:val="af"/>
    <w:rsid w:val="0077276F"/>
    <w:rPr>
      <w:rFonts w:ascii="Times New Roman" w:eastAsia="Times New Roman" w:hAnsi="Times New Roman" w:cs="Times New Roman"/>
      <w:b/>
      <w:bCs/>
      <w:color w:val="000000"/>
      <w:spacing w:val="-10"/>
      <w:w w:val="100"/>
      <w:position w:val="0"/>
      <w:sz w:val="35"/>
      <w:szCs w:val="35"/>
      <w:shd w:val="clear" w:color="auto" w:fill="FFFFFF"/>
      <w:lang w:val="ru-RU"/>
    </w:rPr>
  </w:style>
  <w:style w:type="character" w:customStyle="1" w:styleId="175pt">
    <w:name w:val="Основной текст + 17;5 pt;Полужирный"/>
    <w:basedOn w:val="af"/>
    <w:rsid w:val="00C402F0"/>
    <w:rPr>
      <w:rFonts w:ascii="Times New Roman" w:eastAsia="Times New Roman" w:hAnsi="Times New Roman" w:cs="Times New Roman"/>
      <w:b/>
      <w:bCs/>
      <w:color w:val="000000"/>
      <w:spacing w:val="0"/>
      <w:w w:val="100"/>
      <w:position w:val="0"/>
      <w:sz w:val="35"/>
      <w:szCs w:val="35"/>
      <w:shd w:val="clear" w:color="auto" w:fill="FFFFFF"/>
      <w:lang w:val="ru-RU"/>
    </w:rPr>
  </w:style>
  <w:style w:type="character" w:customStyle="1" w:styleId="0pt">
    <w:name w:val="Основной текст + Полужирный;Интервал 0 pt"/>
    <w:basedOn w:val="af"/>
    <w:rsid w:val="00C402F0"/>
    <w:rPr>
      <w:rFonts w:ascii="Times New Roman" w:eastAsia="Times New Roman" w:hAnsi="Times New Roman" w:cs="Times New Roman"/>
      <w:b/>
      <w:bCs/>
      <w:color w:val="000000"/>
      <w:spacing w:val="-10"/>
      <w:w w:val="100"/>
      <w:position w:val="0"/>
      <w:sz w:val="36"/>
      <w:szCs w:val="36"/>
      <w:shd w:val="clear" w:color="auto" w:fill="FFFFFF"/>
      <w:lang w:val="ru-RU"/>
    </w:rPr>
  </w:style>
  <w:style w:type="character" w:customStyle="1" w:styleId="40">
    <w:name w:val="Заголовок 4 Знак"/>
    <w:basedOn w:val="a0"/>
    <w:link w:val="4"/>
    <w:uiPriority w:val="9"/>
    <w:semiHidden/>
    <w:rsid w:val="00411EBB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customStyle="1" w:styleId="mw-headline">
    <w:name w:val="mw-headline"/>
    <w:basedOn w:val="a0"/>
    <w:rsid w:val="009E1C69"/>
  </w:style>
  <w:style w:type="character" w:customStyle="1" w:styleId="apple-style-span">
    <w:name w:val="apple-style-span"/>
    <w:basedOn w:val="a0"/>
    <w:rsid w:val="00AC0F06"/>
  </w:style>
  <w:style w:type="character" w:customStyle="1" w:styleId="blk">
    <w:name w:val="blk"/>
    <w:basedOn w:val="a0"/>
    <w:rsid w:val="00AC0F0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4283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52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4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29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450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366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999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036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633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069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916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566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636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01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0724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1577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9301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8458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835947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797465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1166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31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085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706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41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649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847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559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635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476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822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685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557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543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720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028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604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002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52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554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hyperlink" Target="https://vk.com/away.php?to=https%3A%2F%2Finf1.info&amp;cc_key=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hyperlink" Target="https://vk.com/away.php?to=https%3A%2F%2Fitteach.ru&amp;cc_key=" TargetMode="External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.vsdx"/><Relationship Id="rId20" Type="http://schemas.openxmlformats.org/officeDocument/2006/relationships/image" Target="media/image11.png"/><Relationship Id="rId29" Type="http://schemas.openxmlformats.org/officeDocument/2006/relationships/hyperlink" Target="https://vk.com/away.php?utf=1&amp;to=http%3A%2F%2FASP.NET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hyperlink" Target="https://vk.com/away.php?to=http%3A%2F%2FITteach.ru&amp;cc_key=" TargetMode="External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4.png"/><Relationship Id="rId28" Type="http://schemas.openxmlformats.org/officeDocument/2006/relationships/hyperlink" Target="https://www.litres.ru/paskal-lermi/" TargetMode="External"/><Relationship Id="rId36" Type="http://schemas.openxmlformats.org/officeDocument/2006/relationships/header" Target="header2.xml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31" Type="http://schemas.openxmlformats.org/officeDocument/2006/relationships/hyperlink" Target="http://www.ibooks.ru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hyperlink" Target="https://www.litres.ru/stefan-faro/" TargetMode="External"/><Relationship Id="rId30" Type="http://schemas.openxmlformats.org/officeDocument/2006/relationships/hyperlink" Target="https://vk.com/away.php?to=https%3A%2F%2Fbigenc.ru&amp;cc_key=" TargetMode="External"/><Relationship Id="rId35" Type="http://schemas.openxmlformats.org/officeDocument/2006/relationships/hyperlink" Target="https://vk.com/away.php?to=https%3A%2F%2Fstudfiles.net&amp;cc_key=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E64C28D-C4F9-4E07-A55C-39CF935EA0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82</TotalTime>
  <Pages>1</Pages>
  <Words>3839</Words>
  <Characters>21883</Characters>
  <Application>Microsoft Office Word</Application>
  <DocSecurity>0</DocSecurity>
  <Lines>182</Lines>
  <Paragraphs>5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256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</dc:creator>
  <cp:lastModifiedBy>Get Out</cp:lastModifiedBy>
  <cp:revision>215</cp:revision>
  <cp:lastPrinted>2019-05-03T15:52:00Z</cp:lastPrinted>
  <dcterms:created xsi:type="dcterms:W3CDTF">2015-09-02T18:15:00Z</dcterms:created>
  <dcterms:modified xsi:type="dcterms:W3CDTF">2021-03-20T12:32:00Z</dcterms:modified>
</cp:coreProperties>
</file>